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tiff" ContentType="image/tiff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changesInfos/changesInfo1.xml" ContentType="application/vnd.ms-powerpoint.changesinfo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73" r:id="rId1"/>
  </p:sldMasterIdLst>
  <p:notesMasterIdLst>
    <p:notesMasterId r:id="rId19"/>
  </p:notesMasterIdLst>
  <p:sldIdLst>
    <p:sldId id="256" r:id="rId2"/>
    <p:sldId id="349" r:id="rId3"/>
    <p:sldId id="350" r:id="rId4"/>
    <p:sldId id="351" r:id="rId5"/>
    <p:sldId id="328" r:id="rId6"/>
    <p:sldId id="329" r:id="rId7"/>
    <p:sldId id="330" r:id="rId8"/>
    <p:sldId id="352" r:id="rId9"/>
    <p:sldId id="353" r:id="rId10"/>
    <p:sldId id="354" r:id="rId11"/>
    <p:sldId id="355" r:id="rId12"/>
    <p:sldId id="356" r:id="rId13"/>
    <p:sldId id="357" r:id="rId14"/>
    <p:sldId id="358" r:id="rId15"/>
    <p:sldId id="359" r:id="rId16"/>
    <p:sldId id="360" r:id="rId17"/>
    <p:sldId id="340" r:id="rId18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941651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>
  <p1510:revLst>
    <p1510:client id="{A6902D05-B006-4A2D-B9C2-F779BC90668A}" v="66" dt="2022-01-19T18:01:07.321"/>
  </p1510:revLst>
</p1510:revInfo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6302" autoAdjust="0"/>
    <p:restoredTop sz="92952" autoAdjust="0"/>
  </p:normalViewPr>
  <p:slideViewPr>
    <p:cSldViewPr snapToGrid="0" snapToObjects="1">
      <p:cViewPr varScale="1">
        <p:scale>
          <a:sx n="151" d="100"/>
          <a:sy n="151" d="100"/>
        </p:scale>
        <p:origin x="2028" y="92"/>
      </p:cViewPr>
      <p:guideLst/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microsoft.com/office/2015/10/relationships/revisionInfo" Target="revisionInfo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microsoft.com/office/2016/11/relationships/changesInfo" Target="changesInfos/changesInfo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heme" Target="theme/theme1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Ali Bidram" userId="8a03db95-0b23-4c8e-97d0-64f5ff8fa963" providerId="ADAL" clId="{A6902D05-B006-4A2D-B9C2-F779BC90668A}"/>
    <pc:docChg chg="custSel addSld delSld modSld sldOrd">
      <pc:chgData name="Ali Bidram" userId="8a03db95-0b23-4c8e-97d0-64f5ff8fa963" providerId="ADAL" clId="{A6902D05-B006-4A2D-B9C2-F779BC90668A}" dt="2022-01-19T18:01:28.807" v="743" actId="20577"/>
      <pc:docMkLst>
        <pc:docMk/>
      </pc:docMkLst>
      <pc:sldChg chg="modSp mod">
        <pc:chgData name="Ali Bidram" userId="8a03db95-0b23-4c8e-97d0-64f5ff8fa963" providerId="ADAL" clId="{A6902D05-B006-4A2D-B9C2-F779BC90668A}" dt="2022-01-19T17:07:23.115" v="80" actId="20577"/>
        <pc:sldMkLst>
          <pc:docMk/>
          <pc:sldMk cId="140703288" sldId="256"/>
        </pc:sldMkLst>
        <pc:spChg chg="mod">
          <ac:chgData name="Ali Bidram" userId="8a03db95-0b23-4c8e-97d0-64f5ff8fa963" providerId="ADAL" clId="{A6902D05-B006-4A2D-B9C2-F779BC90668A}" dt="2022-01-19T17:07:10.258" v="77"/>
          <ac:spMkLst>
            <pc:docMk/>
            <pc:sldMk cId="140703288" sldId="256"/>
            <ac:spMk id="9" creationId="{308E2E75-FD51-4AE6-869D-9690AA21C0A8}"/>
          </ac:spMkLst>
        </pc:spChg>
        <pc:spChg chg="mod">
          <ac:chgData name="Ali Bidram" userId="8a03db95-0b23-4c8e-97d0-64f5ff8fa963" providerId="ADAL" clId="{A6902D05-B006-4A2D-B9C2-F779BC90668A}" dt="2022-01-19T17:07:23.115" v="80" actId="20577"/>
          <ac:spMkLst>
            <pc:docMk/>
            <pc:sldMk cId="140703288" sldId="256"/>
            <ac:spMk id="11" creationId="{39880FF9-00D7-4FA0-823D-C805E6DCC899}"/>
          </ac:spMkLst>
        </pc:spChg>
      </pc:sldChg>
      <pc:sldChg chg="ord">
        <pc:chgData name="Ali Bidram" userId="8a03db95-0b23-4c8e-97d0-64f5ff8fa963" providerId="ADAL" clId="{A6902D05-B006-4A2D-B9C2-F779BC90668A}" dt="2022-01-19T17:19:46.218" v="96"/>
        <pc:sldMkLst>
          <pc:docMk/>
          <pc:sldMk cId="3277059510" sldId="328"/>
        </pc:sldMkLst>
      </pc:sldChg>
      <pc:sldChg chg="addSp modSp mod ord">
        <pc:chgData name="Ali Bidram" userId="8a03db95-0b23-4c8e-97d0-64f5ff8fa963" providerId="ADAL" clId="{A6902D05-B006-4A2D-B9C2-F779BC90668A}" dt="2022-01-19T17:23:38.901" v="177" actId="20577"/>
        <pc:sldMkLst>
          <pc:docMk/>
          <pc:sldMk cId="1062059892" sldId="329"/>
        </pc:sldMkLst>
        <pc:spChg chg="mod">
          <ac:chgData name="Ali Bidram" userId="8a03db95-0b23-4c8e-97d0-64f5ff8fa963" providerId="ADAL" clId="{A6902D05-B006-4A2D-B9C2-F779BC90668A}" dt="2022-01-19T17:22:35.161" v="158" actId="14100"/>
          <ac:spMkLst>
            <pc:docMk/>
            <pc:sldMk cId="1062059892" sldId="329"/>
            <ac:spMk id="5" creationId="{670202C4-9653-4F8F-9A91-CC02E9FD7A71}"/>
          </ac:spMkLst>
        </pc:spChg>
        <pc:spChg chg="mod">
          <ac:chgData name="Ali Bidram" userId="8a03db95-0b23-4c8e-97d0-64f5ff8fa963" providerId="ADAL" clId="{A6902D05-B006-4A2D-B9C2-F779BC90668A}" dt="2022-01-19T17:23:17.152" v="168" actId="1076"/>
          <ac:spMkLst>
            <pc:docMk/>
            <pc:sldMk cId="1062059892" sldId="329"/>
            <ac:spMk id="7" creationId="{58AE2A0F-2C3D-428E-A85A-3B4D6C71BA1C}"/>
          </ac:spMkLst>
        </pc:spChg>
        <pc:spChg chg="mod">
          <ac:chgData name="Ali Bidram" userId="8a03db95-0b23-4c8e-97d0-64f5ff8fa963" providerId="ADAL" clId="{A6902D05-B006-4A2D-B9C2-F779BC90668A}" dt="2022-01-19T17:22:45.147" v="161" actId="1076"/>
          <ac:spMkLst>
            <pc:docMk/>
            <pc:sldMk cId="1062059892" sldId="329"/>
            <ac:spMk id="9" creationId="{D536AF9D-97C8-4DB2-9897-650CD5C6B7F3}"/>
          </ac:spMkLst>
        </pc:spChg>
        <pc:spChg chg="mod">
          <ac:chgData name="Ali Bidram" userId="8a03db95-0b23-4c8e-97d0-64f5ff8fa963" providerId="ADAL" clId="{A6902D05-B006-4A2D-B9C2-F779BC90668A}" dt="2022-01-19T17:22:47.986" v="162" actId="1076"/>
          <ac:spMkLst>
            <pc:docMk/>
            <pc:sldMk cId="1062059892" sldId="329"/>
            <ac:spMk id="10" creationId="{48B585C1-CEE7-435A-A495-60282C7F8EF1}"/>
          </ac:spMkLst>
        </pc:spChg>
        <pc:spChg chg="add mod">
          <ac:chgData name="Ali Bidram" userId="8a03db95-0b23-4c8e-97d0-64f5ff8fa963" providerId="ADAL" clId="{A6902D05-B006-4A2D-B9C2-F779BC90668A}" dt="2022-01-19T17:23:26.472" v="170" actId="1076"/>
          <ac:spMkLst>
            <pc:docMk/>
            <pc:sldMk cId="1062059892" sldId="329"/>
            <ac:spMk id="11" creationId="{3307AC75-2860-4D28-BEE1-FF23243FADB4}"/>
          </ac:spMkLst>
        </pc:spChg>
        <pc:spChg chg="add mod">
          <ac:chgData name="Ali Bidram" userId="8a03db95-0b23-4c8e-97d0-64f5ff8fa963" providerId="ADAL" clId="{A6902D05-B006-4A2D-B9C2-F779BC90668A}" dt="2022-01-19T17:23:38.901" v="177" actId="20577"/>
          <ac:spMkLst>
            <pc:docMk/>
            <pc:sldMk cId="1062059892" sldId="329"/>
            <ac:spMk id="12" creationId="{4E105658-D8F9-4D27-94AB-C4A378D734B1}"/>
          </ac:spMkLst>
        </pc:spChg>
        <pc:picChg chg="mod">
          <ac:chgData name="Ali Bidram" userId="8a03db95-0b23-4c8e-97d0-64f5ff8fa963" providerId="ADAL" clId="{A6902D05-B006-4A2D-B9C2-F779BC90668A}" dt="2022-01-19T17:23:09.142" v="167" actId="1076"/>
          <ac:picMkLst>
            <pc:docMk/>
            <pc:sldMk cId="1062059892" sldId="329"/>
            <ac:picMk id="6" creationId="{78425D2C-A3A4-49E6-AB60-778387184D4F}"/>
          </ac:picMkLst>
        </pc:picChg>
      </pc:sldChg>
      <pc:sldChg chg="addSp delSp modSp mod">
        <pc:chgData name="Ali Bidram" userId="8a03db95-0b23-4c8e-97d0-64f5ff8fa963" providerId="ADAL" clId="{A6902D05-B006-4A2D-B9C2-F779BC90668A}" dt="2022-01-19T17:34:33.573" v="345" actId="14100"/>
        <pc:sldMkLst>
          <pc:docMk/>
          <pc:sldMk cId="2150523221" sldId="330"/>
        </pc:sldMkLst>
        <pc:spChg chg="mod">
          <ac:chgData name="Ali Bidram" userId="8a03db95-0b23-4c8e-97d0-64f5ff8fa963" providerId="ADAL" clId="{A6902D05-B006-4A2D-B9C2-F779BC90668A}" dt="2022-01-19T17:23:47.748" v="200" actId="20577"/>
          <ac:spMkLst>
            <pc:docMk/>
            <pc:sldMk cId="2150523221" sldId="330"/>
            <ac:spMk id="2" creationId="{4624431C-5019-47DA-A777-2659A7560986}"/>
          </ac:spMkLst>
        </pc:spChg>
        <pc:spChg chg="del">
          <ac:chgData name="Ali Bidram" userId="8a03db95-0b23-4c8e-97d0-64f5ff8fa963" providerId="ADAL" clId="{A6902D05-B006-4A2D-B9C2-F779BC90668A}" dt="2022-01-19T17:08:47.939" v="82" actId="478"/>
          <ac:spMkLst>
            <pc:docMk/>
            <pc:sldMk cId="2150523221" sldId="330"/>
            <ac:spMk id="3" creationId="{8EC5C684-8761-438A-82AD-D3E07B187592}"/>
          </ac:spMkLst>
        </pc:spChg>
        <pc:spChg chg="del">
          <ac:chgData name="Ali Bidram" userId="8a03db95-0b23-4c8e-97d0-64f5ff8fa963" providerId="ADAL" clId="{A6902D05-B006-4A2D-B9C2-F779BC90668A}" dt="2022-01-19T17:08:47.939" v="82" actId="478"/>
          <ac:spMkLst>
            <pc:docMk/>
            <pc:sldMk cId="2150523221" sldId="330"/>
            <ac:spMk id="6" creationId="{9B26283E-5C4F-45B6-BC61-38E761B66BAD}"/>
          </ac:spMkLst>
        </pc:spChg>
        <pc:spChg chg="del">
          <ac:chgData name="Ali Bidram" userId="8a03db95-0b23-4c8e-97d0-64f5ff8fa963" providerId="ADAL" clId="{A6902D05-B006-4A2D-B9C2-F779BC90668A}" dt="2022-01-19T17:08:47.939" v="82" actId="478"/>
          <ac:spMkLst>
            <pc:docMk/>
            <pc:sldMk cId="2150523221" sldId="330"/>
            <ac:spMk id="7" creationId="{46E6C9C9-E2AD-42AB-AFA8-D9CFA10B7A81}"/>
          </ac:spMkLst>
        </pc:spChg>
        <pc:spChg chg="add mod">
          <ac:chgData name="Ali Bidram" userId="8a03db95-0b23-4c8e-97d0-64f5ff8fa963" providerId="ADAL" clId="{A6902D05-B006-4A2D-B9C2-F779BC90668A}" dt="2022-01-19T17:27:20.059" v="301" actId="14100"/>
          <ac:spMkLst>
            <pc:docMk/>
            <pc:sldMk cId="2150523221" sldId="330"/>
            <ac:spMk id="8" creationId="{B01BDBE2-2431-4EBE-B461-39C115B098E5}"/>
          </ac:spMkLst>
        </pc:spChg>
        <pc:picChg chg="del">
          <ac:chgData name="Ali Bidram" userId="8a03db95-0b23-4c8e-97d0-64f5ff8fa963" providerId="ADAL" clId="{A6902D05-B006-4A2D-B9C2-F779BC90668A}" dt="2022-01-19T17:08:45.973" v="81" actId="478"/>
          <ac:picMkLst>
            <pc:docMk/>
            <pc:sldMk cId="2150523221" sldId="330"/>
            <ac:picMk id="5" creationId="{8792AB5F-2867-4B2C-94F3-E163E84DA545}"/>
          </ac:picMkLst>
        </pc:picChg>
        <pc:picChg chg="add mod">
          <ac:chgData name="Ali Bidram" userId="8a03db95-0b23-4c8e-97d0-64f5ff8fa963" providerId="ADAL" clId="{A6902D05-B006-4A2D-B9C2-F779BC90668A}" dt="2022-01-19T17:32:00.507" v="330" actId="1076"/>
          <ac:picMkLst>
            <pc:docMk/>
            <pc:sldMk cId="2150523221" sldId="330"/>
            <ac:picMk id="10" creationId="{5590C19B-5F74-426F-96EB-E0DCB5E7F708}"/>
          </ac:picMkLst>
        </pc:picChg>
        <pc:picChg chg="add del mod">
          <ac:chgData name="Ali Bidram" userId="8a03db95-0b23-4c8e-97d0-64f5ff8fa963" providerId="ADAL" clId="{A6902D05-B006-4A2D-B9C2-F779BC90668A}" dt="2022-01-19T17:29:31.742" v="316" actId="478"/>
          <ac:picMkLst>
            <pc:docMk/>
            <pc:sldMk cId="2150523221" sldId="330"/>
            <ac:picMk id="12" creationId="{BD784DC9-1F37-4C9C-9E38-D1D20ABC89BF}"/>
          </ac:picMkLst>
        </pc:picChg>
        <pc:picChg chg="add mod">
          <ac:chgData name="Ali Bidram" userId="8a03db95-0b23-4c8e-97d0-64f5ff8fa963" providerId="ADAL" clId="{A6902D05-B006-4A2D-B9C2-F779BC90668A}" dt="2022-01-19T17:34:33.573" v="345" actId="14100"/>
          <ac:picMkLst>
            <pc:docMk/>
            <pc:sldMk cId="2150523221" sldId="330"/>
            <ac:picMk id="13" creationId="{A149CE86-7983-48AC-8D08-83E3C5989870}"/>
          </ac:picMkLst>
        </pc:picChg>
        <pc:picChg chg="add mod">
          <ac:chgData name="Ali Bidram" userId="8a03db95-0b23-4c8e-97d0-64f5ff8fa963" providerId="ADAL" clId="{A6902D05-B006-4A2D-B9C2-F779BC90668A}" dt="2022-01-19T17:34:15.446" v="339" actId="14100"/>
          <ac:picMkLst>
            <pc:docMk/>
            <pc:sldMk cId="2150523221" sldId="330"/>
            <ac:picMk id="15" creationId="{492D92D7-F3D9-4181-A84E-54BE6FDA3909}"/>
          </ac:picMkLst>
        </pc:picChg>
        <pc:picChg chg="add mod">
          <ac:chgData name="Ali Bidram" userId="8a03db95-0b23-4c8e-97d0-64f5ff8fa963" providerId="ADAL" clId="{A6902D05-B006-4A2D-B9C2-F779BC90668A}" dt="2022-01-19T17:34:29.164" v="343" actId="14100"/>
          <ac:picMkLst>
            <pc:docMk/>
            <pc:sldMk cId="2150523221" sldId="330"/>
            <ac:picMk id="16" creationId="{D5EFA25C-F878-4599-A531-CD16DEA5E957}"/>
          </ac:picMkLst>
        </pc:picChg>
      </pc:sldChg>
      <pc:sldChg chg="del">
        <pc:chgData name="Ali Bidram" userId="8a03db95-0b23-4c8e-97d0-64f5ff8fa963" providerId="ADAL" clId="{A6902D05-B006-4A2D-B9C2-F779BC90668A}" dt="2022-01-19T17:08:51.525" v="83" actId="47"/>
        <pc:sldMkLst>
          <pc:docMk/>
          <pc:sldMk cId="2044399294" sldId="332"/>
        </pc:sldMkLst>
      </pc:sldChg>
      <pc:sldChg chg="del">
        <pc:chgData name="Ali Bidram" userId="8a03db95-0b23-4c8e-97d0-64f5ff8fa963" providerId="ADAL" clId="{A6902D05-B006-4A2D-B9C2-F779BC90668A}" dt="2022-01-19T17:08:53.371" v="84" actId="47"/>
        <pc:sldMkLst>
          <pc:docMk/>
          <pc:sldMk cId="4099779569" sldId="333"/>
        </pc:sldMkLst>
      </pc:sldChg>
      <pc:sldChg chg="del">
        <pc:chgData name="Ali Bidram" userId="8a03db95-0b23-4c8e-97d0-64f5ff8fa963" providerId="ADAL" clId="{A6902D05-B006-4A2D-B9C2-F779BC90668A}" dt="2022-01-19T17:08:54.233" v="85" actId="47"/>
        <pc:sldMkLst>
          <pc:docMk/>
          <pc:sldMk cId="1679206845" sldId="335"/>
        </pc:sldMkLst>
      </pc:sldChg>
      <pc:sldChg chg="del">
        <pc:chgData name="Ali Bidram" userId="8a03db95-0b23-4c8e-97d0-64f5ff8fa963" providerId="ADAL" clId="{A6902D05-B006-4A2D-B9C2-F779BC90668A}" dt="2022-01-19T17:08:54.932" v="86" actId="47"/>
        <pc:sldMkLst>
          <pc:docMk/>
          <pc:sldMk cId="2822684804" sldId="336"/>
        </pc:sldMkLst>
      </pc:sldChg>
      <pc:sldChg chg="del">
        <pc:chgData name="Ali Bidram" userId="8a03db95-0b23-4c8e-97d0-64f5ff8fa963" providerId="ADAL" clId="{A6902D05-B006-4A2D-B9C2-F779BC90668A}" dt="2022-01-19T17:08:59.423" v="91" actId="47"/>
        <pc:sldMkLst>
          <pc:docMk/>
          <pc:sldMk cId="1136483104" sldId="338"/>
        </pc:sldMkLst>
      </pc:sldChg>
      <pc:sldChg chg="del">
        <pc:chgData name="Ali Bidram" userId="8a03db95-0b23-4c8e-97d0-64f5ff8fa963" providerId="ADAL" clId="{A6902D05-B006-4A2D-B9C2-F779BC90668A}" dt="2022-01-19T17:08:59.995" v="92" actId="47"/>
        <pc:sldMkLst>
          <pc:docMk/>
          <pc:sldMk cId="23668493" sldId="339"/>
        </pc:sldMkLst>
      </pc:sldChg>
      <pc:sldChg chg="del">
        <pc:chgData name="Ali Bidram" userId="8a03db95-0b23-4c8e-97d0-64f5ff8fa963" providerId="ADAL" clId="{A6902D05-B006-4A2D-B9C2-F779BC90668A}" dt="2022-01-19T17:08:55.519" v="87" actId="47"/>
        <pc:sldMkLst>
          <pc:docMk/>
          <pc:sldMk cId="2268038860" sldId="343"/>
        </pc:sldMkLst>
      </pc:sldChg>
      <pc:sldChg chg="addSp modSp add mod">
        <pc:chgData name="Ali Bidram" userId="8a03db95-0b23-4c8e-97d0-64f5ff8fa963" providerId="ADAL" clId="{A6902D05-B006-4A2D-B9C2-F779BC90668A}" dt="2022-01-19T17:36:05.531" v="389" actId="1076"/>
        <pc:sldMkLst>
          <pc:docMk/>
          <pc:sldMk cId="3586396606" sldId="352"/>
        </pc:sldMkLst>
        <pc:spChg chg="mod">
          <ac:chgData name="Ali Bidram" userId="8a03db95-0b23-4c8e-97d0-64f5ff8fa963" providerId="ADAL" clId="{A6902D05-B006-4A2D-B9C2-F779BC90668A}" dt="2022-01-19T17:35:50.332" v="383" actId="20577"/>
          <ac:spMkLst>
            <pc:docMk/>
            <pc:sldMk cId="3586396606" sldId="352"/>
            <ac:spMk id="2" creationId="{4624431C-5019-47DA-A777-2659A7560986}"/>
          </ac:spMkLst>
        </pc:spChg>
        <pc:spChg chg="add mod">
          <ac:chgData name="Ali Bidram" userId="8a03db95-0b23-4c8e-97d0-64f5ff8fa963" providerId="ADAL" clId="{A6902D05-B006-4A2D-B9C2-F779BC90668A}" dt="2022-01-19T17:36:03.804" v="388" actId="14100"/>
          <ac:spMkLst>
            <pc:docMk/>
            <pc:sldMk cId="3586396606" sldId="352"/>
            <ac:spMk id="5" creationId="{A608459A-D45D-4CB1-8C1E-BF91675938C8}"/>
          </ac:spMkLst>
        </pc:spChg>
        <pc:picChg chg="add mod">
          <ac:chgData name="Ali Bidram" userId="8a03db95-0b23-4c8e-97d0-64f5ff8fa963" providerId="ADAL" clId="{A6902D05-B006-4A2D-B9C2-F779BC90668A}" dt="2022-01-19T17:36:05.531" v="389" actId="1076"/>
          <ac:picMkLst>
            <pc:docMk/>
            <pc:sldMk cId="3586396606" sldId="352"/>
            <ac:picMk id="6" creationId="{B0FD38A4-CE96-4440-A0D1-12A8794061CB}"/>
          </ac:picMkLst>
        </pc:picChg>
      </pc:sldChg>
      <pc:sldChg chg="del">
        <pc:chgData name="Ali Bidram" userId="8a03db95-0b23-4c8e-97d0-64f5ff8fa963" providerId="ADAL" clId="{A6902D05-B006-4A2D-B9C2-F779BC90668A}" dt="2022-01-19T17:08:56.071" v="88" actId="47"/>
        <pc:sldMkLst>
          <pc:docMk/>
          <pc:sldMk cId="3956904588" sldId="352"/>
        </pc:sldMkLst>
      </pc:sldChg>
      <pc:sldChg chg="addSp modSp add mod">
        <pc:chgData name="Ali Bidram" userId="8a03db95-0b23-4c8e-97d0-64f5ff8fa963" providerId="ADAL" clId="{A6902D05-B006-4A2D-B9C2-F779BC90668A}" dt="2022-01-19T17:41:41.801" v="421" actId="1076"/>
        <pc:sldMkLst>
          <pc:docMk/>
          <pc:sldMk cId="883065619" sldId="353"/>
        </pc:sldMkLst>
        <pc:spChg chg="mod">
          <ac:chgData name="Ali Bidram" userId="8a03db95-0b23-4c8e-97d0-64f5ff8fa963" providerId="ADAL" clId="{A6902D05-B006-4A2D-B9C2-F779BC90668A}" dt="2022-01-19T17:37:36.148" v="405" actId="20577"/>
          <ac:spMkLst>
            <pc:docMk/>
            <pc:sldMk cId="883065619" sldId="353"/>
            <ac:spMk id="2" creationId="{4624431C-5019-47DA-A777-2659A7560986}"/>
          </ac:spMkLst>
        </pc:spChg>
        <pc:spChg chg="add mod">
          <ac:chgData name="Ali Bidram" userId="8a03db95-0b23-4c8e-97d0-64f5ff8fa963" providerId="ADAL" clId="{A6902D05-B006-4A2D-B9C2-F779BC90668A}" dt="2022-01-19T17:39:56.805" v="412" actId="14100"/>
          <ac:spMkLst>
            <pc:docMk/>
            <pc:sldMk cId="883065619" sldId="353"/>
            <ac:spMk id="5" creationId="{B5B90304-55C2-41CE-9DC0-E0A1E5FEE687}"/>
          </ac:spMkLst>
        </pc:spChg>
        <pc:picChg chg="add mod">
          <ac:chgData name="Ali Bidram" userId="8a03db95-0b23-4c8e-97d0-64f5ff8fa963" providerId="ADAL" clId="{A6902D05-B006-4A2D-B9C2-F779BC90668A}" dt="2022-01-19T17:39:59.710" v="413" actId="1076"/>
          <ac:picMkLst>
            <pc:docMk/>
            <pc:sldMk cId="883065619" sldId="353"/>
            <ac:picMk id="6" creationId="{F80BB154-1E29-4712-A40B-DF23B08BD108}"/>
          </ac:picMkLst>
        </pc:picChg>
        <pc:picChg chg="add mod">
          <ac:chgData name="Ali Bidram" userId="8a03db95-0b23-4c8e-97d0-64f5ff8fa963" providerId="ADAL" clId="{A6902D05-B006-4A2D-B9C2-F779BC90668A}" dt="2022-01-19T17:40:43.916" v="417" actId="1076"/>
          <ac:picMkLst>
            <pc:docMk/>
            <pc:sldMk cId="883065619" sldId="353"/>
            <ac:picMk id="7" creationId="{8B846324-5572-4FB1-9F42-D0DF8D4394C6}"/>
          </ac:picMkLst>
        </pc:picChg>
        <pc:picChg chg="add mod">
          <ac:chgData name="Ali Bidram" userId="8a03db95-0b23-4c8e-97d0-64f5ff8fa963" providerId="ADAL" clId="{A6902D05-B006-4A2D-B9C2-F779BC90668A}" dt="2022-01-19T17:41:41.801" v="421" actId="1076"/>
          <ac:picMkLst>
            <pc:docMk/>
            <pc:sldMk cId="883065619" sldId="353"/>
            <ac:picMk id="8" creationId="{F1149BD3-C4B6-43FA-A4EC-CE3AF45B9E0C}"/>
          </ac:picMkLst>
        </pc:picChg>
      </pc:sldChg>
      <pc:sldChg chg="del">
        <pc:chgData name="Ali Bidram" userId="8a03db95-0b23-4c8e-97d0-64f5ff8fa963" providerId="ADAL" clId="{A6902D05-B006-4A2D-B9C2-F779BC90668A}" dt="2022-01-19T17:08:57.239" v="89" actId="47"/>
        <pc:sldMkLst>
          <pc:docMk/>
          <pc:sldMk cId="1278350444" sldId="353"/>
        </pc:sldMkLst>
      </pc:sldChg>
      <pc:sldChg chg="addSp delSp modSp add mod">
        <pc:chgData name="Ali Bidram" userId="8a03db95-0b23-4c8e-97d0-64f5ff8fa963" providerId="ADAL" clId="{A6902D05-B006-4A2D-B9C2-F779BC90668A}" dt="2022-01-19T17:45:55.061" v="468" actId="1076"/>
        <pc:sldMkLst>
          <pc:docMk/>
          <pc:sldMk cId="1729268464" sldId="354"/>
        </pc:sldMkLst>
        <pc:spChg chg="mod">
          <ac:chgData name="Ali Bidram" userId="8a03db95-0b23-4c8e-97d0-64f5ff8fa963" providerId="ADAL" clId="{A6902D05-B006-4A2D-B9C2-F779BC90668A}" dt="2022-01-19T17:41:52.166" v="445" actId="20577"/>
          <ac:spMkLst>
            <pc:docMk/>
            <pc:sldMk cId="1729268464" sldId="354"/>
            <ac:spMk id="2" creationId="{4624431C-5019-47DA-A777-2659A7560986}"/>
          </ac:spMkLst>
        </pc:spChg>
        <pc:spChg chg="add">
          <ac:chgData name="Ali Bidram" userId="8a03db95-0b23-4c8e-97d0-64f5ff8fa963" providerId="ADAL" clId="{A6902D05-B006-4A2D-B9C2-F779BC90668A}" dt="2022-01-19T17:43:09.564" v="449"/>
          <ac:spMkLst>
            <pc:docMk/>
            <pc:sldMk cId="1729268464" sldId="354"/>
            <ac:spMk id="5" creationId="{EE508F4A-22C7-4186-A091-8832D10F992F}"/>
          </ac:spMkLst>
        </pc:spChg>
        <pc:spChg chg="add mod">
          <ac:chgData name="Ali Bidram" userId="8a03db95-0b23-4c8e-97d0-64f5ff8fa963" providerId="ADAL" clId="{A6902D05-B006-4A2D-B9C2-F779BC90668A}" dt="2022-01-19T17:44:23.494" v="461" actId="20577"/>
          <ac:spMkLst>
            <pc:docMk/>
            <pc:sldMk cId="1729268464" sldId="354"/>
            <ac:spMk id="8" creationId="{8B463D53-8BE7-4E91-BCA8-B1BBAFC7F9E4}"/>
          </ac:spMkLst>
        </pc:spChg>
        <pc:spChg chg="add mod">
          <ac:chgData name="Ali Bidram" userId="8a03db95-0b23-4c8e-97d0-64f5ff8fa963" providerId="ADAL" clId="{A6902D05-B006-4A2D-B9C2-F779BC90668A}" dt="2022-01-19T17:45:27.495" v="465" actId="1076"/>
          <ac:spMkLst>
            <pc:docMk/>
            <pc:sldMk cId="1729268464" sldId="354"/>
            <ac:spMk id="11" creationId="{78692FB2-1D8A-42E0-9516-3AC766425454}"/>
          </ac:spMkLst>
        </pc:spChg>
        <pc:graphicFrameChg chg="add del mod">
          <ac:chgData name="Ali Bidram" userId="8a03db95-0b23-4c8e-97d0-64f5ff8fa963" providerId="ADAL" clId="{A6902D05-B006-4A2D-B9C2-F779BC90668A}" dt="2022-01-19T17:43:09.054" v="448"/>
          <ac:graphicFrameMkLst>
            <pc:docMk/>
            <pc:sldMk cId="1729268464" sldId="354"/>
            <ac:graphicFrameMk id="3" creationId="{8ABA4A42-7FA9-4DA7-BBE6-BF6D418F8179}"/>
          </ac:graphicFrameMkLst>
        </pc:graphicFrameChg>
        <pc:graphicFrameChg chg="add mod">
          <ac:chgData name="Ali Bidram" userId="8a03db95-0b23-4c8e-97d0-64f5ff8fa963" providerId="ADAL" clId="{A6902D05-B006-4A2D-B9C2-F779BC90668A}" dt="2022-01-19T17:45:29.085" v="466" actId="1076"/>
          <ac:graphicFrameMkLst>
            <pc:docMk/>
            <pc:sldMk cId="1729268464" sldId="354"/>
            <ac:graphicFrameMk id="6" creationId="{22F6B357-7802-4F8B-B00E-8A060783C60A}"/>
          </ac:graphicFrameMkLst>
        </pc:graphicFrameChg>
        <pc:picChg chg="add mod">
          <ac:chgData name="Ali Bidram" userId="8a03db95-0b23-4c8e-97d0-64f5ff8fa963" providerId="ADAL" clId="{A6902D05-B006-4A2D-B9C2-F779BC90668A}" dt="2022-01-19T17:44:54.573" v="463" actId="1076"/>
          <ac:picMkLst>
            <pc:docMk/>
            <pc:sldMk cId="1729268464" sldId="354"/>
            <ac:picMk id="9" creationId="{7419DAB1-F576-46B2-A976-C2111C10DB64}"/>
          </ac:picMkLst>
        </pc:picChg>
        <pc:picChg chg="add mod">
          <ac:chgData name="Ali Bidram" userId="8a03db95-0b23-4c8e-97d0-64f5ff8fa963" providerId="ADAL" clId="{A6902D05-B006-4A2D-B9C2-F779BC90668A}" dt="2022-01-19T17:45:55.061" v="468" actId="1076"/>
          <ac:picMkLst>
            <pc:docMk/>
            <pc:sldMk cId="1729268464" sldId="354"/>
            <ac:picMk id="12" creationId="{BE5949B2-EBA8-4582-8791-86FEFA3162F2}"/>
          </ac:picMkLst>
        </pc:picChg>
      </pc:sldChg>
      <pc:sldChg chg="del">
        <pc:chgData name="Ali Bidram" userId="8a03db95-0b23-4c8e-97d0-64f5ff8fa963" providerId="ADAL" clId="{A6902D05-B006-4A2D-B9C2-F779BC90668A}" dt="2022-01-19T17:09:01.625" v="94" actId="47"/>
        <pc:sldMkLst>
          <pc:docMk/>
          <pc:sldMk cId="3898264604" sldId="354"/>
        </pc:sldMkLst>
      </pc:sldChg>
      <pc:sldChg chg="addSp delSp modSp add mod">
        <pc:chgData name="Ali Bidram" userId="8a03db95-0b23-4c8e-97d0-64f5ff8fa963" providerId="ADAL" clId="{A6902D05-B006-4A2D-B9C2-F779BC90668A}" dt="2022-01-19T17:47:55.932" v="494" actId="1076"/>
        <pc:sldMkLst>
          <pc:docMk/>
          <pc:sldMk cId="1911177254" sldId="355"/>
        </pc:sldMkLst>
        <pc:spChg chg="mod">
          <ac:chgData name="Ali Bidram" userId="8a03db95-0b23-4c8e-97d0-64f5ff8fa963" providerId="ADAL" clId="{A6902D05-B006-4A2D-B9C2-F779BC90668A}" dt="2022-01-19T17:46:27.036" v="475" actId="1076"/>
          <ac:spMkLst>
            <pc:docMk/>
            <pc:sldMk cId="1911177254" sldId="355"/>
            <ac:spMk id="2" creationId="{4624431C-5019-47DA-A777-2659A7560986}"/>
          </ac:spMkLst>
        </pc:spChg>
        <pc:spChg chg="add mod">
          <ac:chgData name="Ali Bidram" userId="8a03db95-0b23-4c8e-97d0-64f5ff8fa963" providerId="ADAL" clId="{A6902D05-B006-4A2D-B9C2-F779BC90668A}" dt="2022-01-19T17:46:40.488" v="480" actId="1076"/>
          <ac:spMkLst>
            <pc:docMk/>
            <pc:sldMk cId="1911177254" sldId="355"/>
            <ac:spMk id="5" creationId="{4DD77D1F-61D0-4D71-844A-9A4034A5986F}"/>
          </ac:spMkLst>
        </pc:spChg>
        <pc:spChg chg="add mod">
          <ac:chgData name="Ali Bidram" userId="8a03db95-0b23-4c8e-97d0-64f5ff8fa963" providerId="ADAL" clId="{A6902D05-B006-4A2D-B9C2-F779BC90668A}" dt="2022-01-19T17:47:02.755" v="485" actId="1076"/>
          <ac:spMkLst>
            <pc:docMk/>
            <pc:sldMk cId="1911177254" sldId="355"/>
            <ac:spMk id="8" creationId="{225B0076-66AC-497E-BA00-714D3CF23F9E}"/>
          </ac:spMkLst>
        </pc:spChg>
        <pc:graphicFrameChg chg="add del mod">
          <ac:chgData name="Ali Bidram" userId="8a03db95-0b23-4c8e-97d0-64f5ff8fa963" providerId="ADAL" clId="{A6902D05-B006-4A2D-B9C2-F779BC90668A}" dt="2022-01-19T17:46:36.105" v="478"/>
          <ac:graphicFrameMkLst>
            <pc:docMk/>
            <pc:sldMk cId="1911177254" sldId="355"/>
            <ac:graphicFrameMk id="3" creationId="{B30E0ADF-C670-4535-ABFA-FC8BD918355C}"/>
          </ac:graphicFrameMkLst>
        </pc:graphicFrameChg>
        <pc:graphicFrameChg chg="add mod">
          <ac:chgData name="Ali Bidram" userId="8a03db95-0b23-4c8e-97d0-64f5ff8fa963" providerId="ADAL" clId="{A6902D05-B006-4A2D-B9C2-F779BC90668A}" dt="2022-01-19T17:47:55.932" v="494" actId="1076"/>
          <ac:graphicFrameMkLst>
            <pc:docMk/>
            <pc:sldMk cId="1911177254" sldId="355"/>
            <ac:graphicFrameMk id="6" creationId="{2AFF87DD-376C-4890-8117-8F2CEFE270C1}"/>
          </ac:graphicFrameMkLst>
        </pc:graphicFrameChg>
        <pc:graphicFrameChg chg="add del mod">
          <ac:chgData name="Ali Bidram" userId="8a03db95-0b23-4c8e-97d0-64f5ff8fa963" providerId="ADAL" clId="{A6902D05-B006-4A2D-B9C2-F779BC90668A}" dt="2022-01-19T17:46:47.525" v="483"/>
          <ac:graphicFrameMkLst>
            <pc:docMk/>
            <pc:sldMk cId="1911177254" sldId="355"/>
            <ac:graphicFrameMk id="7" creationId="{D317B381-F493-4B52-9B78-087102C256C7}"/>
          </ac:graphicFrameMkLst>
        </pc:graphicFrameChg>
        <pc:graphicFrameChg chg="add mod">
          <ac:chgData name="Ali Bidram" userId="8a03db95-0b23-4c8e-97d0-64f5ff8fa963" providerId="ADAL" clId="{A6902D05-B006-4A2D-B9C2-F779BC90668A}" dt="2022-01-19T17:47:54.276" v="493" actId="1076"/>
          <ac:graphicFrameMkLst>
            <pc:docMk/>
            <pc:sldMk cId="1911177254" sldId="355"/>
            <ac:graphicFrameMk id="9" creationId="{8C1CF6D0-B7E7-4C5D-853F-1577B4AD2153}"/>
          </ac:graphicFrameMkLst>
        </pc:graphicFrameChg>
        <pc:picChg chg="add mod">
          <ac:chgData name="Ali Bidram" userId="8a03db95-0b23-4c8e-97d0-64f5ff8fa963" providerId="ADAL" clId="{A6902D05-B006-4A2D-B9C2-F779BC90668A}" dt="2022-01-19T17:47:35.836" v="492" actId="1076"/>
          <ac:picMkLst>
            <pc:docMk/>
            <pc:sldMk cId="1911177254" sldId="355"/>
            <ac:picMk id="10" creationId="{759BEF6D-0638-4E78-BB2B-05175A6EED9E}"/>
          </ac:picMkLst>
        </pc:picChg>
        <pc:picChg chg="add mod">
          <ac:chgData name="Ali Bidram" userId="8a03db95-0b23-4c8e-97d0-64f5ff8fa963" providerId="ADAL" clId="{A6902D05-B006-4A2D-B9C2-F779BC90668A}" dt="2022-01-19T17:47:35.836" v="492" actId="1076"/>
          <ac:picMkLst>
            <pc:docMk/>
            <pc:sldMk cId="1911177254" sldId="355"/>
            <ac:picMk id="11" creationId="{571C9629-CA5A-46F8-AFD5-CFA80FE3AA8B}"/>
          </ac:picMkLst>
        </pc:picChg>
        <pc:picChg chg="add mod">
          <ac:chgData name="Ali Bidram" userId="8a03db95-0b23-4c8e-97d0-64f5ff8fa963" providerId="ADAL" clId="{A6902D05-B006-4A2D-B9C2-F779BC90668A}" dt="2022-01-19T17:47:35.836" v="492" actId="1076"/>
          <ac:picMkLst>
            <pc:docMk/>
            <pc:sldMk cId="1911177254" sldId="355"/>
            <ac:picMk id="12" creationId="{A7AE7D3F-6305-4EE0-83D6-05AA143CEF64}"/>
          </ac:picMkLst>
        </pc:picChg>
      </pc:sldChg>
      <pc:sldChg chg="del">
        <pc:chgData name="Ali Bidram" userId="8a03db95-0b23-4c8e-97d0-64f5ff8fa963" providerId="ADAL" clId="{A6902D05-B006-4A2D-B9C2-F779BC90668A}" dt="2022-01-19T17:08:58.519" v="90" actId="47"/>
        <pc:sldMkLst>
          <pc:docMk/>
          <pc:sldMk cId="4140855323" sldId="355"/>
        </pc:sldMkLst>
      </pc:sldChg>
      <pc:sldChg chg="addSp modSp add mod">
        <pc:chgData name="Ali Bidram" userId="8a03db95-0b23-4c8e-97d0-64f5ff8fa963" providerId="ADAL" clId="{A6902D05-B006-4A2D-B9C2-F779BC90668A}" dt="2022-01-19T17:49:54.617" v="575" actId="20577"/>
        <pc:sldMkLst>
          <pc:docMk/>
          <pc:sldMk cId="2470847037" sldId="356"/>
        </pc:sldMkLst>
        <pc:spChg chg="mod">
          <ac:chgData name="Ali Bidram" userId="8a03db95-0b23-4c8e-97d0-64f5ff8fa963" providerId="ADAL" clId="{A6902D05-B006-4A2D-B9C2-F779BC90668A}" dt="2022-01-19T17:48:07.707" v="499" actId="14100"/>
          <ac:spMkLst>
            <pc:docMk/>
            <pc:sldMk cId="2470847037" sldId="356"/>
            <ac:spMk id="2" creationId="{4624431C-5019-47DA-A777-2659A7560986}"/>
          </ac:spMkLst>
        </pc:spChg>
        <pc:spChg chg="add mod">
          <ac:chgData name="Ali Bidram" userId="8a03db95-0b23-4c8e-97d0-64f5ff8fa963" providerId="ADAL" clId="{A6902D05-B006-4A2D-B9C2-F779BC90668A}" dt="2022-01-19T17:49:46.372" v="571" actId="1076"/>
          <ac:spMkLst>
            <pc:docMk/>
            <pc:sldMk cId="2470847037" sldId="356"/>
            <ac:spMk id="3" creationId="{DA6E5A70-D78A-44A6-B461-4E933DA8B152}"/>
          </ac:spMkLst>
        </pc:spChg>
        <pc:spChg chg="add mod">
          <ac:chgData name="Ali Bidram" userId="8a03db95-0b23-4c8e-97d0-64f5ff8fa963" providerId="ADAL" clId="{A6902D05-B006-4A2D-B9C2-F779BC90668A}" dt="2022-01-19T17:49:54.617" v="575" actId="20577"/>
          <ac:spMkLst>
            <pc:docMk/>
            <pc:sldMk cId="2470847037" sldId="356"/>
            <ac:spMk id="9" creationId="{97B5709F-A61E-420B-B796-D85C0BBD994B}"/>
          </ac:spMkLst>
        </pc:spChg>
        <pc:picChg chg="add mod">
          <ac:chgData name="Ali Bidram" userId="8a03db95-0b23-4c8e-97d0-64f5ff8fa963" providerId="ADAL" clId="{A6902D05-B006-4A2D-B9C2-F779BC90668A}" dt="2022-01-19T17:49:19.642" v="540" actId="1076"/>
          <ac:picMkLst>
            <pc:docMk/>
            <pc:sldMk cId="2470847037" sldId="356"/>
            <ac:picMk id="5" creationId="{C15D9374-F8D0-4DF9-AF3F-E7D424FF4B62}"/>
          </ac:picMkLst>
        </pc:picChg>
        <pc:picChg chg="add mod">
          <ac:chgData name="Ali Bidram" userId="8a03db95-0b23-4c8e-97d0-64f5ff8fa963" providerId="ADAL" clId="{A6902D05-B006-4A2D-B9C2-F779BC90668A}" dt="2022-01-19T17:49:23.155" v="542" actId="14100"/>
          <ac:picMkLst>
            <pc:docMk/>
            <pc:sldMk cId="2470847037" sldId="356"/>
            <ac:picMk id="6" creationId="{06080CE8-6441-4418-B942-BB25D4697DEF}"/>
          </ac:picMkLst>
        </pc:picChg>
        <pc:picChg chg="add mod">
          <ac:chgData name="Ali Bidram" userId="8a03db95-0b23-4c8e-97d0-64f5ff8fa963" providerId="ADAL" clId="{A6902D05-B006-4A2D-B9C2-F779BC90668A}" dt="2022-01-19T17:49:27.049" v="544" actId="14100"/>
          <ac:picMkLst>
            <pc:docMk/>
            <pc:sldMk cId="2470847037" sldId="356"/>
            <ac:picMk id="7" creationId="{A5A07CCB-2BAE-4D17-910D-CCAFDABA3FBA}"/>
          </ac:picMkLst>
        </pc:picChg>
        <pc:picChg chg="add mod">
          <ac:chgData name="Ali Bidram" userId="8a03db95-0b23-4c8e-97d0-64f5ff8fa963" providerId="ADAL" clId="{A6902D05-B006-4A2D-B9C2-F779BC90668A}" dt="2022-01-19T17:49:28.892" v="545" actId="1076"/>
          <ac:picMkLst>
            <pc:docMk/>
            <pc:sldMk cId="2470847037" sldId="356"/>
            <ac:picMk id="8" creationId="{A5AFD562-A3D6-4EBD-9551-405AAE4AA522}"/>
          </ac:picMkLst>
        </pc:picChg>
      </pc:sldChg>
      <pc:sldChg chg="del">
        <pc:chgData name="Ali Bidram" userId="8a03db95-0b23-4c8e-97d0-64f5ff8fa963" providerId="ADAL" clId="{A6902D05-B006-4A2D-B9C2-F779BC90668A}" dt="2022-01-19T17:09:00.652" v="93" actId="47"/>
        <pc:sldMkLst>
          <pc:docMk/>
          <pc:sldMk cId="3210781898" sldId="356"/>
        </pc:sldMkLst>
      </pc:sldChg>
      <pc:sldChg chg="addSp delSp modSp add mod">
        <pc:chgData name="Ali Bidram" userId="8a03db95-0b23-4c8e-97d0-64f5ff8fa963" providerId="ADAL" clId="{A6902D05-B006-4A2D-B9C2-F779BC90668A}" dt="2022-01-19T17:57:51.872" v="657" actId="1076"/>
        <pc:sldMkLst>
          <pc:docMk/>
          <pc:sldMk cId="908529109" sldId="357"/>
        </pc:sldMkLst>
        <pc:spChg chg="mod">
          <ac:chgData name="Ali Bidram" userId="8a03db95-0b23-4c8e-97d0-64f5ff8fa963" providerId="ADAL" clId="{A6902D05-B006-4A2D-B9C2-F779BC90668A}" dt="2022-01-19T17:55:52.458" v="617" actId="20577"/>
          <ac:spMkLst>
            <pc:docMk/>
            <pc:sldMk cId="908529109" sldId="357"/>
            <ac:spMk id="2" creationId="{4624431C-5019-47DA-A777-2659A7560986}"/>
          </ac:spMkLst>
        </pc:spChg>
        <pc:spChg chg="add del mod">
          <ac:chgData name="Ali Bidram" userId="8a03db95-0b23-4c8e-97d0-64f5ff8fa963" providerId="ADAL" clId="{A6902D05-B006-4A2D-B9C2-F779BC90668A}" dt="2022-01-19T17:57:31.650" v="650" actId="478"/>
          <ac:spMkLst>
            <pc:docMk/>
            <pc:sldMk cId="908529109" sldId="357"/>
            <ac:spMk id="5" creationId="{6C5B0F0F-5B60-47A4-8717-A15D92F73D58}"/>
          </ac:spMkLst>
        </pc:spChg>
        <pc:picChg chg="add mod">
          <ac:chgData name="Ali Bidram" userId="8a03db95-0b23-4c8e-97d0-64f5ff8fa963" providerId="ADAL" clId="{A6902D05-B006-4A2D-B9C2-F779BC90668A}" dt="2022-01-19T17:57:38.696" v="652" actId="1076"/>
          <ac:picMkLst>
            <pc:docMk/>
            <pc:sldMk cId="908529109" sldId="357"/>
            <ac:picMk id="6" creationId="{3AE17B2E-B95D-4947-8C02-AB7BE9E00933}"/>
          </ac:picMkLst>
        </pc:picChg>
        <pc:picChg chg="add mod">
          <ac:chgData name="Ali Bidram" userId="8a03db95-0b23-4c8e-97d0-64f5ff8fa963" providerId="ADAL" clId="{A6902D05-B006-4A2D-B9C2-F779BC90668A}" dt="2022-01-19T17:57:41.006" v="653" actId="1076"/>
          <ac:picMkLst>
            <pc:docMk/>
            <pc:sldMk cId="908529109" sldId="357"/>
            <ac:picMk id="7" creationId="{AC250922-2265-4F85-84F0-ED272543B779}"/>
          </ac:picMkLst>
        </pc:picChg>
        <pc:picChg chg="add mod">
          <ac:chgData name="Ali Bidram" userId="8a03db95-0b23-4c8e-97d0-64f5ff8fa963" providerId="ADAL" clId="{A6902D05-B006-4A2D-B9C2-F779BC90668A}" dt="2022-01-19T17:57:37.011" v="651" actId="1076"/>
          <ac:picMkLst>
            <pc:docMk/>
            <pc:sldMk cId="908529109" sldId="357"/>
            <ac:picMk id="8" creationId="{4C474372-6D1D-4EA5-8EA7-26AD075B7E09}"/>
          </ac:picMkLst>
        </pc:picChg>
        <pc:picChg chg="add mod">
          <ac:chgData name="Ali Bidram" userId="8a03db95-0b23-4c8e-97d0-64f5ff8fa963" providerId="ADAL" clId="{A6902D05-B006-4A2D-B9C2-F779BC90668A}" dt="2022-01-19T17:57:43.220" v="654" actId="1076"/>
          <ac:picMkLst>
            <pc:docMk/>
            <pc:sldMk cId="908529109" sldId="357"/>
            <ac:picMk id="9" creationId="{90A9A587-CC37-4065-92EB-02B6C8E6E2E1}"/>
          </ac:picMkLst>
        </pc:picChg>
        <pc:picChg chg="add mod">
          <ac:chgData name="Ali Bidram" userId="8a03db95-0b23-4c8e-97d0-64f5ff8fa963" providerId="ADAL" clId="{A6902D05-B006-4A2D-B9C2-F779BC90668A}" dt="2022-01-19T17:57:46.098" v="655" actId="1076"/>
          <ac:picMkLst>
            <pc:docMk/>
            <pc:sldMk cId="908529109" sldId="357"/>
            <ac:picMk id="10" creationId="{5F8EA64B-DC71-4A9A-A30A-A303E250ABCA}"/>
          </ac:picMkLst>
        </pc:picChg>
        <pc:picChg chg="add mod">
          <ac:chgData name="Ali Bidram" userId="8a03db95-0b23-4c8e-97d0-64f5ff8fa963" providerId="ADAL" clId="{A6902D05-B006-4A2D-B9C2-F779BC90668A}" dt="2022-01-19T17:57:51.872" v="657" actId="1076"/>
          <ac:picMkLst>
            <pc:docMk/>
            <pc:sldMk cId="908529109" sldId="357"/>
            <ac:picMk id="11" creationId="{E4DC66D8-A334-4A4E-B205-104563AD9826}"/>
          </ac:picMkLst>
        </pc:picChg>
        <pc:picChg chg="add mod">
          <ac:chgData name="Ali Bidram" userId="8a03db95-0b23-4c8e-97d0-64f5ff8fa963" providerId="ADAL" clId="{A6902D05-B006-4A2D-B9C2-F779BC90668A}" dt="2022-01-19T17:57:48.352" v="656" actId="1076"/>
          <ac:picMkLst>
            <pc:docMk/>
            <pc:sldMk cId="908529109" sldId="357"/>
            <ac:picMk id="12" creationId="{815B4AA9-EF94-4200-B8A5-19D63FB2B273}"/>
          </ac:picMkLst>
        </pc:picChg>
      </pc:sldChg>
      <pc:sldChg chg="addSp delSp modSp add mod">
        <pc:chgData name="Ali Bidram" userId="8a03db95-0b23-4c8e-97d0-64f5ff8fa963" providerId="ADAL" clId="{A6902D05-B006-4A2D-B9C2-F779BC90668A}" dt="2022-01-19T17:59:39.073" v="683" actId="1076"/>
        <pc:sldMkLst>
          <pc:docMk/>
          <pc:sldMk cId="2141084283" sldId="358"/>
        </pc:sldMkLst>
        <pc:spChg chg="mod">
          <ac:chgData name="Ali Bidram" userId="8a03db95-0b23-4c8e-97d0-64f5ff8fa963" providerId="ADAL" clId="{A6902D05-B006-4A2D-B9C2-F779BC90668A}" dt="2022-01-19T17:56:03.596" v="636" actId="20577"/>
          <ac:spMkLst>
            <pc:docMk/>
            <pc:sldMk cId="2141084283" sldId="358"/>
            <ac:spMk id="2" creationId="{4624431C-5019-47DA-A777-2659A7560986}"/>
          </ac:spMkLst>
        </pc:spChg>
        <pc:spChg chg="add mod">
          <ac:chgData name="Ali Bidram" userId="8a03db95-0b23-4c8e-97d0-64f5ff8fa963" providerId="ADAL" clId="{A6902D05-B006-4A2D-B9C2-F779BC90668A}" dt="2022-01-19T17:59:39.073" v="683" actId="1076"/>
          <ac:spMkLst>
            <pc:docMk/>
            <pc:sldMk cId="2141084283" sldId="358"/>
            <ac:spMk id="9" creationId="{6459B39F-0EFD-49A2-A29D-426302B76E73}"/>
          </ac:spMkLst>
        </pc:spChg>
        <pc:graphicFrameChg chg="add del mod">
          <ac:chgData name="Ali Bidram" userId="8a03db95-0b23-4c8e-97d0-64f5ff8fa963" providerId="ADAL" clId="{A6902D05-B006-4A2D-B9C2-F779BC90668A}" dt="2022-01-19T17:59:02.746" v="669"/>
          <ac:graphicFrameMkLst>
            <pc:docMk/>
            <pc:sldMk cId="2141084283" sldId="358"/>
            <ac:graphicFrameMk id="3" creationId="{702FAF40-0264-4F63-B39A-541F88709B74}"/>
          </ac:graphicFrameMkLst>
        </pc:graphicFrameChg>
        <pc:picChg chg="add mod">
          <ac:chgData name="Ali Bidram" userId="8a03db95-0b23-4c8e-97d0-64f5ff8fa963" providerId="ADAL" clId="{A6902D05-B006-4A2D-B9C2-F779BC90668A}" dt="2022-01-19T17:59:20.503" v="676" actId="1076"/>
          <ac:picMkLst>
            <pc:docMk/>
            <pc:sldMk cId="2141084283" sldId="358"/>
            <ac:picMk id="5" creationId="{13B0A172-7EBC-474E-8606-D486EED9FE29}"/>
          </ac:picMkLst>
        </pc:picChg>
        <pc:picChg chg="add mod">
          <ac:chgData name="Ali Bidram" userId="8a03db95-0b23-4c8e-97d0-64f5ff8fa963" providerId="ADAL" clId="{A6902D05-B006-4A2D-B9C2-F779BC90668A}" dt="2022-01-19T17:59:22.758" v="677" actId="1076"/>
          <ac:picMkLst>
            <pc:docMk/>
            <pc:sldMk cId="2141084283" sldId="358"/>
            <ac:picMk id="6" creationId="{E2BC819B-8A37-47E8-8890-8EC88E7BDECB}"/>
          </ac:picMkLst>
        </pc:picChg>
        <pc:picChg chg="add mod">
          <ac:chgData name="Ali Bidram" userId="8a03db95-0b23-4c8e-97d0-64f5ff8fa963" providerId="ADAL" clId="{A6902D05-B006-4A2D-B9C2-F779BC90668A}" dt="2022-01-19T17:59:27.534" v="679" actId="14100"/>
          <ac:picMkLst>
            <pc:docMk/>
            <pc:sldMk cId="2141084283" sldId="358"/>
            <ac:picMk id="7" creationId="{FD8854F6-CF09-4AF8-8EFA-F3F0A065EE1B}"/>
          </ac:picMkLst>
        </pc:picChg>
      </pc:sldChg>
      <pc:sldChg chg="addSp delSp modSp add mod">
        <pc:chgData name="Ali Bidram" userId="8a03db95-0b23-4c8e-97d0-64f5ff8fa963" providerId="ADAL" clId="{A6902D05-B006-4A2D-B9C2-F779BC90668A}" dt="2022-01-19T18:01:28.807" v="743" actId="20577"/>
        <pc:sldMkLst>
          <pc:docMk/>
          <pc:sldMk cId="3083077680" sldId="359"/>
        </pc:sldMkLst>
        <pc:spChg chg="mod">
          <ac:chgData name="Ali Bidram" userId="8a03db95-0b23-4c8e-97d0-64f5ff8fa963" providerId="ADAL" clId="{A6902D05-B006-4A2D-B9C2-F779BC90668A}" dt="2022-01-19T18:01:28.807" v="743" actId="20577"/>
          <ac:spMkLst>
            <pc:docMk/>
            <pc:sldMk cId="3083077680" sldId="359"/>
            <ac:spMk id="2" creationId="{4624431C-5019-47DA-A777-2659A7560986}"/>
          </ac:spMkLst>
        </pc:spChg>
        <pc:spChg chg="add mod">
          <ac:chgData name="Ali Bidram" userId="8a03db95-0b23-4c8e-97d0-64f5ff8fa963" providerId="ADAL" clId="{A6902D05-B006-4A2D-B9C2-F779BC90668A}" dt="2022-01-19T17:52:46.924" v="594" actId="1076"/>
          <ac:spMkLst>
            <pc:docMk/>
            <pc:sldMk cId="3083077680" sldId="359"/>
            <ac:spMk id="5" creationId="{D1E00825-4410-45AF-BF8B-CED7263145B5}"/>
          </ac:spMkLst>
        </pc:spChg>
        <pc:spChg chg="add mod">
          <ac:chgData name="Ali Bidram" userId="8a03db95-0b23-4c8e-97d0-64f5ff8fa963" providerId="ADAL" clId="{A6902D05-B006-4A2D-B9C2-F779BC90668A}" dt="2022-01-19T17:52:17.412" v="585" actId="1076"/>
          <ac:spMkLst>
            <pc:docMk/>
            <pc:sldMk cId="3083077680" sldId="359"/>
            <ac:spMk id="7" creationId="{74C18721-D862-4202-A937-110CF26FE293}"/>
          </ac:spMkLst>
        </pc:spChg>
        <pc:graphicFrameChg chg="add del mod">
          <ac:chgData name="Ali Bidram" userId="8a03db95-0b23-4c8e-97d0-64f5ff8fa963" providerId="ADAL" clId="{A6902D05-B006-4A2D-B9C2-F779BC90668A}" dt="2022-01-19T17:52:12.826" v="582"/>
          <ac:graphicFrameMkLst>
            <pc:docMk/>
            <pc:sldMk cId="3083077680" sldId="359"/>
            <ac:graphicFrameMk id="6" creationId="{465D59EB-8752-47E4-B73B-0F4515381A02}"/>
          </ac:graphicFrameMkLst>
        </pc:graphicFrameChg>
        <pc:graphicFrameChg chg="add mod">
          <ac:chgData name="Ali Bidram" userId="8a03db95-0b23-4c8e-97d0-64f5ff8fa963" providerId="ADAL" clId="{A6902D05-B006-4A2D-B9C2-F779BC90668A}" dt="2022-01-19T17:52:33.215" v="590" actId="1076"/>
          <ac:graphicFrameMkLst>
            <pc:docMk/>
            <pc:sldMk cId="3083077680" sldId="359"/>
            <ac:graphicFrameMk id="8" creationId="{99B26348-C844-40AE-9199-424592B5DF22}"/>
          </ac:graphicFrameMkLst>
        </pc:graphicFrameChg>
        <pc:picChg chg="add del">
          <ac:chgData name="Ali Bidram" userId="8a03db95-0b23-4c8e-97d0-64f5ff8fa963" providerId="ADAL" clId="{A6902D05-B006-4A2D-B9C2-F779BC90668A}" dt="2022-01-19T17:51:56.023" v="577"/>
          <ac:picMkLst>
            <pc:docMk/>
            <pc:sldMk cId="3083077680" sldId="359"/>
            <ac:picMk id="3" creationId="{5F32B444-2A1A-44AC-B038-5A65D01A8C28}"/>
          </ac:picMkLst>
        </pc:picChg>
      </pc:sldChg>
      <pc:sldChg chg="addSp modSp add mod">
        <pc:chgData name="Ali Bidram" userId="8a03db95-0b23-4c8e-97d0-64f5ff8fa963" providerId="ADAL" clId="{A6902D05-B006-4A2D-B9C2-F779BC90668A}" dt="2022-01-19T18:01:15.673" v="705" actId="20577"/>
        <pc:sldMkLst>
          <pc:docMk/>
          <pc:sldMk cId="2592201144" sldId="360"/>
        </pc:sldMkLst>
        <pc:spChg chg="mod">
          <ac:chgData name="Ali Bidram" userId="8a03db95-0b23-4c8e-97d0-64f5ff8fa963" providerId="ADAL" clId="{A6902D05-B006-4A2D-B9C2-F779BC90668A}" dt="2022-01-19T18:01:15.673" v="705" actId="20577"/>
          <ac:spMkLst>
            <pc:docMk/>
            <pc:sldMk cId="2592201144" sldId="360"/>
            <ac:spMk id="2" creationId="{4624431C-5019-47DA-A777-2659A7560986}"/>
          </ac:spMkLst>
        </pc:spChg>
        <pc:spChg chg="add mod">
          <ac:chgData name="Ali Bidram" userId="8a03db95-0b23-4c8e-97d0-64f5ff8fa963" providerId="ADAL" clId="{A6902D05-B006-4A2D-B9C2-F779BC90668A}" dt="2022-01-19T18:01:07.321" v="685" actId="1076"/>
          <ac:spMkLst>
            <pc:docMk/>
            <pc:sldMk cId="2592201144" sldId="360"/>
            <ac:spMk id="5" creationId="{6BB91A72-3982-4BD7-AF65-441FF3F25245}"/>
          </ac:spMkLst>
        </pc:spChg>
        <pc:spChg chg="add mod">
          <ac:chgData name="Ali Bidram" userId="8a03db95-0b23-4c8e-97d0-64f5ff8fa963" providerId="ADAL" clId="{A6902D05-B006-4A2D-B9C2-F779BC90668A}" dt="2022-01-19T18:01:07.321" v="685" actId="1076"/>
          <ac:spMkLst>
            <pc:docMk/>
            <pc:sldMk cId="2592201144" sldId="360"/>
            <ac:spMk id="8" creationId="{729B94CA-3149-4416-8BDD-A601CD97CC32}"/>
          </ac:spMkLst>
        </pc:spChg>
        <pc:spChg chg="add mod">
          <ac:chgData name="Ali Bidram" userId="8a03db95-0b23-4c8e-97d0-64f5ff8fa963" providerId="ADAL" clId="{A6902D05-B006-4A2D-B9C2-F779BC90668A}" dt="2022-01-19T18:01:07.321" v="685" actId="1076"/>
          <ac:spMkLst>
            <pc:docMk/>
            <pc:sldMk cId="2592201144" sldId="360"/>
            <ac:spMk id="13" creationId="{337C5498-811B-4503-9CF1-3493F5423481}"/>
          </ac:spMkLst>
        </pc:spChg>
        <pc:spChg chg="add mod">
          <ac:chgData name="Ali Bidram" userId="8a03db95-0b23-4c8e-97d0-64f5ff8fa963" providerId="ADAL" clId="{A6902D05-B006-4A2D-B9C2-F779BC90668A}" dt="2022-01-19T18:01:07.321" v="685" actId="1076"/>
          <ac:spMkLst>
            <pc:docMk/>
            <pc:sldMk cId="2592201144" sldId="360"/>
            <ac:spMk id="14" creationId="{B87FA545-259C-402A-9863-3B09E58E6733}"/>
          </ac:spMkLst>
        </pc:spChg>
        <pc:spChg chg="add mod">
          <ac:chgData name="Ali Bidram" userId="8a03db95-0b23-4c8e-97d0-64f5ff8fa963" providerId="ADAL" clId="{A6902D05-B006-4A2D-B9C2-F779BC90668A}" dt="2022-01-19T18:01:07.321" v="685" actId="1076"/>
          <ac:spMkLst>
            <pc:docMk/>
            <pc:sldMk cId="2592201144" sldId="360"/>
            <ac:spMk id="15" creationId="{88ED9305-0388-41AA-966A-B7696E3169BB}"/>
          </ac:spMkLst>
        </pc:spChg>
        <pc:spChg chg="add mod">
          <ac:chgData name="Ali Bidram" userId="8a03db95-0b23-4c8e-97d0-64f5ff8fa963" providerId="ADAL" clId="{A6902D05-B006-4A2D-B9C2-F779BC90668A}" dt="2022-01-19T18:01:07.321" v="685" actId="1076"/>
          <ac:spMkLst>
            <pc:docMk/>
            <pc:sldMk cId="2592201144" sldId="360"/>
            <ac:spMk id="16" creationId="{3F6D9432-E33E-47ED-99D7-0DF5F09FEEFF}"/>
          </ac:spMkLst>
        </pc:spChg>
        <pc:graphicFrameChg chg="add mod">
          <ac:chgData name="Ali Bidram" userId="8a03db95-0b23-4c8e-97d0-64f5ff8fa963" providerId="ADAL" clId="{A6902D05-B006-4A2D-B9C2-F779BC90668A}" dt="2022-01-19T18:01:07.321" v="685" actId="1076"/>
          <ac:graphicFrameMkLst>
            <pc:docMk/>
            <pc:sldMk cId="2592201144" sldId="360"/>
            <ac:graphicFrameMk id="6" creationId="{BD8ECE3E-F0B5-4284-83F8-E720819AE1CA}"/>
          </ac:graphicFrameMkLst>
        </pc:graphicFrameChg>
        <pc:graphicFrameChg chg="add mod">
          <ac:chgData name="Ali Bidram" userId="8a03db95-0b23-4c8e-97d0-64f5ff8fa963" providerId="ADAL" clId="{A6902D05-B006-4A2D-B9C2-F779BC90668A}" dt="2022-01-19T18:01:07.321" v="685" actId="1076"/>
          <ac:graphicFrameMkLst>
            <pc:docMk/>
            <pc:sldMk cId="2592201144" sldId="360"/>
            <ac:graphicFrameMk id="7" creationId="{DE6425C8-150F-4A94-BD5E-9A454C7D8B20}"/>
          </ac:graphicFrameMkLst>
        </pc:graphicFrameChg>
        <pc:picChg chg="add mod">
          <ac:chgData name="Ali Bidram" userId="8a03db95-0b23-4c8e-97d0-64f5ff8fa963" providerId="ADAL" clId="{A6902D05-B006-4A2D-B9C2-F779BC90668A}" dt="2022-01-19T18:01:07.321" v="685" actId="1076"/>
          <ac:picMkLst>
            <pc:docMk/>
            <pc:sldMk cId="2592201144" sldId="360"/>
            <ac:picMk id="9" creationId="{FD64471C-6E2B-4AF4-B81B-E4E586CC0E7A}"/>
          </ac:picMkLst>
        </pc:picChg>
        <pc:picChg chg="add mod">
          <ac:chgData name="Ali Bidram" userId="8a03db95-0b23-4c8e-97d0-64f5ff8fa963" providerId="ADAL" clId="{A6902D05-B006-4A2D-B9C2-F779BC90668A}" dt="2022-01-19T18:01:07.321" v="685" actId="1076"/>
          <ac:picMkLst>
            <pc:docMk/>
            <pc:sldMk cId="2592201144" sldId="360"/>
            <ac:picMk id="10" creationId="{2F9742D4-CDD4-436E-898E-D5526468CAF9}"/>
          </ac:picMkLst>
        </pc:picChg>
        <pc:picChg chg="add mod">
          <ac:chgData name="Ali Bidram" userId="8a03db95-0b23-4c8e-97d0-64f5ff8fa963" providerId="ADAL" clId="{A6902D05-B006-4A2D-B9C2-F779BC90668A}" dt="2022-01-19T18:01:07.321" v="685" actId="1076"/>
          <ac:picMkLst>
            <pc:docMk/>
            <pc:sldMk cId="2592201144" sldId="360"/>
            <ac:picMk id="11" creationId="{8819A050-FFE1-4FBD-AF12-B30C9FE736FE}"/>
          </ac:picMkLst>
        </pc:picChg>
        <pc:picChg chg="add mod">
          <ac:chgData name="Ali Bidram" userId="8a03db95-0b23-4c8e-97d0-64f5ff8fa963" providerId="ADAL" clId="{A6902D05-B006-4A2D-B9C2-F779BC90668A}" dt="2022-01-19T18:01:07.321" v="685" actId="1076"/>
          <ac:picMkLst>
            <pc:docMk/>
            <pc:sldMk cId="2592201144" sldId="360"/>
            <ac:picMk id="12" creationId="{6D1EE282-0695-4B37-8F61-78FDB5519BF8}"/>
          </ac:picMkLst>
        </pc:picChg>
      </pc:sldChg>
    </pc:docChg>
  </pc:docChgLst>
  <pc:docChgLst>
    <pc:chgData name="Ali Bidram" userId="8a03db95-0b23-4c8e-97d0-64f5ff8fa963" providerId="ADAL" clId="{FC758A03-9058-410A-BCAA-111F744BD311}"/>
    <pc:docChg chg="modSld">
      <pc:chgData name="Ali Bidram" userId="8a03db95-0b23-4c8e-97d0-64f5ff8fa963" providerId="ADAL" clId="{FC758A03-9058-410A-BCAA-111F744BD311}" dt="2019-10-11T23:03:19.726" v="0" actId="1076"/>
      <pc:docMkLst>
        <pc:docMk/>
      </pc:docMkLst>
      <pc:sldChg chg="modSp">
        <pc:chgData name="Ali Bidram" userId="8a03db95-0b23-4c8e-97d0-64f5ff8fa963" providerId="ADAL" clId="{FC758A03-9058-410A-BCAA-111F744BD311}" dt="2019-10-11T23:03:19.726" v="0" actId="1076"/>
        <pc:sldMkLst>
          <pc:docMk/>
          <pc:sldMk cId="3539194224" sldId="344"/>
        </pc:sldMkLst>
        <pc:picChg chg="mod">
          <ac:chgData name="Ali Bidram" userId="8a03db95-0b23-4c8e-97d0-64f5ff8fa963" providerId="ADAL" clId="{FC758A03-9058-410A-BCAA-111F744BD311}" dt="2019-10-11T23:03:19.726" v="0" actId="1076"/>
          <ac:picMkLst>
            <pc:docMk/>
            <pc:sldMk cId="3539194224" sldId="344"/>
            <ac:picMk id="8194" creationId="{795FA84D-24A9-4DC2-B0BF-4D294D9F7750}"/>
          </ac:picMkLst>
        </pc:picChg>
      </pc:sldChg>
    </pc:docChg>
  </pc:docChgLst>
  <pc:docChgLst>
    <pc:chgData name="Ali Bidram" userId="8a03db95-0b23-4c8e-97d0-64f5ff8fa963" providerId="ADAL" clId="{9ECF51A2-B241-4F18-BFF6-A29321575661}"/>
    <pc:docChg chg="custSel addSld delSld modSld sldOrd">
      <pc:chgData name="Ali Bidram" userId="8a03db95-0b23-4c8e-97d0-64f5ff8fa963" providerId="ADAL" clId="{9ECF51A2-B241-4F18-BFF6-A29321575661}" dt="2021-01-28T17:38:15.561" v="452" actId="20577"/>
      <pc:docMkLst>
        <pc:docMk/>
      </pc:docMkLst>
      <pc:sldChg chg="modSp mod">
        <pc:chgData name="Ali Bidram" userId="8a03db95-0b23-4c8e-97d0-64f5ff8fa963" providerId="ADAL" clId="{9ECF51A2-B241-4F18-BFF6-A29321575661}" dt="2021-01-27T23:42:13.820" v="10" actId="20577"/>
        <pc:sldMkLst>
          <pc:docMk/>
          <pc:sldMk cId="140703288" sldId="256"/>
        </pc:sldMkLst>
        <pc:spChg chg="mod">
          <ac:chgData name="Ali Bidram" userId="8a03db95-0b23-4c8e-97d0-64f5ff8fa963" providerId="ADAL" clId="{9ECF51A2-B241-4F18-BFF6-A29321575661}" dt="2021-01-27T23:42:13.820" v="10" actId="20577"/>
          <ac:spMkLst>
            <pc:docMk/>
            <pc:sldMk cId="140703288" sldId="256"/>
            <ac:spMk id="11" creationId="{39880FF9-00D7-4FA0-823D-C805E6DCC899}"/>
          </ac:spMkLst>
        </pc:spChg>
      </pc:sldChg>
      <pc:sldChg chg="modSp mod">
        <pc:chgData name="Ali Bidram" userId="8a03db95-0b23-4c8e-97d0-64f5ff8fa963" providerId="ADAL" clId="{9ECF51A2-B241-4F18-BFF6-A29321575661}" dt="2021-01-28T17:38:15.561" v="452" actId="20577"/>
        <pc:sldMkLst>
          <pc:docMk/>
          <pc:sldMk cId="1679206845" sldId="335"/>
        </pc:sldMkLst>
        <pc:spChg chg="mod">
          <ac:chgData name="Ali Bidram" userId="8a03db95-0b23-4c8e-97d0-64f5ff8fa963" providerId="ADAL" clId="{9ECF51A2-B241-4F18-BFF6-A29321575661}" dt="2021-01-28T17:38:11.073" v="446" actId="20577"/>
          <ac:spMkLst>
            <pc:docMk/>
            <pc:sldMk cId="1679206845" sldId="335"/>
            <ac:spMk id="6" creationId="{88F6C195-7DBD-4F25-B604-E138DD9C73F7}"/>
          </ac:spMkLst>
        </pc:spChg>
        <pc:spChg chg="mod">
          <ac:chgData name="Ali Bidram" userId="8a03db95-0b23-4c8e-97d0-64f5ff8fa963" providerId="ADAL" clId="{9ECF51A2-B241-4F18-BFF6-A29321575661}" dt="2021-01-28T17:38:13.161" v="449" actId="20577"/>
          <ac:spMkLst>
            <pc:docMk/>
            <pc:sldMk cId="1679206845" sldId="335"/>
            <ac:spMk id="7" creationId="{38BEFE3E-A503-4962-915F-7A066D10D722}"/>
          </ac:spMkLst>
        </pc:spChg>
        <pc:spChg chg="mod">
          <ac:chgData name="Ali Bidram" userId="8a03db95-0b23-4c8e-97d0-64f5ff8fa963" providerId="ADAL" clId="{9ECF51A2-B241-4F18-BFF6-A29321575661}" dt="2021-01-28T17:38:15.561" v="452" actId="20577"/>
          <ac:spMkLst>
            <pc:docMk/>
            <pc:sldMk cId="1679206845" sldId="335"/>
            <ac:spMk id="8" creationId="{64B72702-4204-4A3C-958B-64D8F045020D}"/>
          </ac:spMkLst>
        </pc:spChg>
      </pc:sldChg>
      <pc:sldChg chg="modSp mod">
        <pc:chgData name="Ali Bidram" userId="8a03db95-0b23-4c8e-97d0-64f5ff8fa963" providerId="ADAL" clId="{9ECF51A2-B241-4F18-BFF6-A29321575661}" dt="2021-01-28T17:38:07.510" v="443" actId="20577"/>
        <pc:sldMkLst>
          <pc:docMk/>
          <pc:sldMk cId="2822684804" sldId="336"/>
        </pc:sldMkLst>
        <pc:spChg chg="mod">
          <ac:chgData name="Ali Bidram" userId="8a03db95-0b23-4c8e-97d0-64f5ff8fa963" providerId="ADAL" clId="{9ECF51A2-B241-4F18-BFF6-A29321575661}" dt="2021-01-28T17:38:02.605" v="437" actId="20577"/>
          <ac:spMkLst>
            <pc:docMk/>
            <pc:sldMk cId="2822684804" sldId="336"/>
            <ac:spMk id="7" creationId="{6D01BECA-7FC0-441C-B39E-FDC51C7C6C7F}"/>
          </ac:spMkLst>
        </pc:spChg>
        <pc:spChg chg="mod">
          <ac:chgData name="Ali Bidram" userId="8a03db95-0b23-4c8e-97d0-64f5ff8fa963" providerId="ADAL" clId="{9ECF51A2-B241-4F18-BFF6-A29321575661}" dt="2021-01-28T17:38:05.511" v="440" actId="20577"/>
          <ac:spMkLst>
            <pc:docMk/>
            <pc:sldMk cId="2822684804" sldId="336"/>
            <ac:spMk id="8" creationId="{C40A6F51-66A8-4E79-B5AE-7F1478CB6848}"/>
          </ac:spMkLst>
        </pc:spChg>
        <pc:spChg chg="mod">
          <ac:chgData name="Ali Bidram" userId="8a03db95-0b23-4c8e-97d0-64f5ff8fa963" providerId="ADAL" clId="{9ECF51A2-B241-4F18-BFF6-A29321575661}" dt="2021-01-28T17:38:07.510" v="443" actId="20577"/>
          <ac:spMkLst>
            <pc:docMk/>
            <pc:sldMk cId="2822684804" sldId="336"/>
            <ac:spMk id="9" creationId="{EB4CD5F8-F7DB-4834-977D-5349E56018E6}"/>
          </ac:spMkLst>
        </pc:spChg>
      </pc:sldChg>
      <pc:sldChg chg="delSp modSp mod">
        <pc:chgData name="Ali Bidram" userId="8a03db95-0b23-4c8e-97d0-64f5ff8fa963" providerId="ADAL" clId="{9ECF51A2-B241-4F18-BFF6-A29321575661}" dt="2021-01-28T16:58:31.188" v="196" actId="1076"/>
        <pc:sldMkLst>
          <pc:docMk/>
          <pc:sldMk cId="1136483104" sldId="338"/>
        </pc:sldMkLst>
        <pc:spChg chg="del">
          <ac:chgData name="Ali Bidram" userId="8a03db95-0b23-4c8e-97d0-64f5ff8fa963" providerId="ADAL" clId="{9ECF51A2-B241-4F18-BFF6-A29321575661}" dt="2021-01-28T16:58:27.467" v="194" actId="478"/>
          <ac:spMkLst>
            <pc:docMk/>
            <pc:sldMk cId="1136483104" sldId="338"/>
            <ac:spMk id="19" creationId="{4C1091F9-53E0-4E31-8D74-751FD3177E1B}"/>
          </ac:spMkLst>
        </pc:spChg>
        <pc:spChg chg="mod">
          <ac:chgData name="Ali Bidram" userId="8a03db95-0b23-4c8e-97d0-64f5ff8fa963" providerId="ADAL" clId="{9ECF51A2-B241-4F18-BFF6-A29321575661}" dt="2021-01-28T16:58:31.188" v="196" actId="1076"/>
          <ac:spMkLst>
            <pc:docMk/>
            <pc:sldMk cId="1136483104" sldId="338"/>
            <ac:spMk id="22" creationId="{DEBBE731-5A9C-4A72-AB5F-428FA9E66884}"/>
          </ac:spMkLst>
        </pc:spChg>
        <pc:graphicFrameChg chg="del">
          <ac:chgData name="Ali Bidram" userId="8a03db95-0b23-4c8e-97d0-64f5ff8fa963" providerId="ADAL" clId="{9ECF51A2-B241-4F18-BFF6-A29321575661}" dt="2021-01-28T16:58:28.793" v="195" actId="478"/>
          <ac:graphicFrameMkLst>
            <pc:docMk/>
            <pc:sldMk cId="1136483104" sldId="338"/>
            <ac:graphicFrameMk id="17" creationId="{6E098C1F-BA62-4815-9754-3FFC89487A8C}"/>
          </ac:graphicFrameMkLst>
        </pc:graphicFrameChg>
      </pc:sldChg>
      <pc:sldChg chg="addSp delSp modSp mod">
        <pc:chgData name="Ali Bidram" userId="8a03db95-0b23-4c8e-97d0-64f5ff8fa963" providerId="ADAL" clId="{9ECF51A2-B241-4F18-BFF6-A29321575661}" dt="2021-01-28T17:15:09.981" v="358" actId="14100"/>
        <pc:sldMkLst>
          <pc:docMk/>
          <pc:sldMk cId="23668493" sldId="339"/>
        </pc:sldMkLst>
        <pc:spChg chg="mod">
          <ac:chgData name="Ali Bidram" userId="8a03db95-0b23-4c8e-97d0-64f5ff8fa963" providerId="ADAL" clId="{9ECF51A2-B241-4F18-BFF6-A29321575661}" dt="2021-01-28T17:12:01.922" v="313" actId="20577"/>
          <ac:spMkLst>
            <pc:docMk/>
            <pc:sldMk cId="23668493" sldId="339"/>
            <ac:spMk id="2" creationId="{0069ECE3-6E58-40E4-BDA0-DD8BDDAC06EC}"/>
          </ac:spMkLst>
        </pc:spChg>
        <pc:picChg chg="add mod">
          <ac:chgData name="Ali Bidram" userId="8a03db95-0b23-4c8e-97d0-64f5ff8fa963" providerId="ADAL" clId="{9ECF51A2-B241-4F18-BFF6-A29321575661}" dt="2021-01-28T17:09:38.569" v="270" actId="14100"/>
          <ac:picMkLst>
            <pc:docMk/>
            <pc:sldMk cId="23668493" sldId="339"/>
            <ac:picMk id="17" creationId="{9AE29986-E455-4710-BFBB-4F908E149DBF}"/>
          </ac:picMkLst>
        </pc:picChg>
        <pc:picChg chg="add mod">
          <ac:chgData name="Ali Bidram" userId="8a03db95-0b23-4c8e-97d0-64f5ff8fa963" providerId="ADAL" clId="{9ECF51A2-B241-4F18-BFF6-A29321575661}" dt="2021-01-28T17:11:25.901" v="288" actId="1076"/>
          <ac:picMkLst>
            <pc:docMk/>
            <pc:sldMk cId="23668493" sldId="339"/>
            <ac:picMk id="18" creationId="{18E2C70A-9534-441E-898B-C28DAC96E735}"/>
          </ac:picMkLst>
        </pc:picChg>
        <pc:picChg chg="add mod">
          <ac:chgData name="Ali Bidram" userId="8a03db95-0b23-4c8e-97d0-64f5ff8fa963" providerId="ADAL" clId="{9ECF51A2-B241-4F18-BFF6-A29321575661}" dt="2021-01-28T17:11:24.693" v="287" actId="1076"/>
          <ac:picMkLst>
            <pc:docMk/>
            <pc:sldMk cId="23668493" sldId="339"/>
            <ac:picMk id="19" creationId="{6850F5E9-5591-47CA-BEB1-11AC31B4E1C4}"/>
          </ac:picMkLst>
        </pc:picChg>
        <pc:picChg chg="add mod">
          <ac:chgData name="Ali Bidram" userId="8a03db95-0b23-4c8e-97d0-64f5ff8fa963" providerId="ADAL" clId="{9ECF51A2-B241-4F18-BFF6-A29321575661}" dt="2021-01-28T17:11:28.650" v="289" actId="14100"/>
          <ac:picMkLst>
            <pc:docMk/>
            <pc:sldMk cId="23668493" sldId="339"/>
            <ac:picMk id="20" creationId="{FA460FBF-C4B7-45E9-97C2-CC4271710175}"/>
          </ac:picMkLst>
        </pc:picChg>
        <pc:picChg chg="add mod">
          <ac:chgData name="Ali Bidram" userId="8a03db95-0b23-4c8e-97d0-64f5ff8fa963" providerId="ADAL" clId="{9ECF51A2-B241-4F18-BFF6-A29321575661}" dt="2021-01-28T17:11:40.100" v="292" actId="14100"/>
          <ac:picMkLst>
            <pc:docMk/>
            <pc:sldMk cId="23668493" sldId="339"/>
            <ac:picMk id="21" creationId="{A5C04AFD-97D8-4246-8DAC-912DE7B3B292}"/>
          </ac:picMkLst>
        </pc:picChg>
        <pc:picChg chg="add mod">
          <ac:chgData name="Ali Bidram" userId="8a03db95-0b23-4c8e-97d0-64f5ff8fa963" providerId="ADAL" clId="{9ECF51A2-B241-4F18-BFF6-A29321575661}" dt="2021-01-28T17:15:09.981" v="358" actId="14100"/>
          <ac:picMkLst>
            <pc:docMk/>
            <pc:sldMk cId="23668493" sldId="339"/>
            <ac:picMk id="25" creationId="{7833DD85-608B-4E6E-8D22-55C5222FCB99}"/>
          </ac:picMkLst>
        </pc:picChg>
        <pc:picChg chg="del">
          <ac:chgData name="Ali Bidram" userId="8a03db95-0b23-4c8e-97d0-64f5ff8fa963" providerId="ADAL" clId="{9ECF51A2-B241-4F18-BFF6-A29321575661}" dt="2021-01-28T17:08:27.722" v="247" actId="478"/>
          <ac:picMkLst>
            <pc:docMk/>
            <pc:sldMk cId="23668493" sldId="339"/>
            <ac:picMk id="5122" creationId="{59B13D76-CD03-48F4-917C-0939003675E2}"/>
          </ac:picMkLst>
        </pc:picChg>
        <pc:picChg chg="del">
          <ac:chgData name="Ali Bidram" userId="8a03db95-0b23-4c8e-97d0-64f5ff8fa963" providerId="ADAL" clId="{9ECF51A2-B241-4F18-BFF6-A29321575661}" dt="2021-01-28T17:08:28.402" v="248" actId="478"/>
          <ac:picMkLst>
            <pc:docMk/>
            <pc:sldMk cId="23668493" sldId="339"/>
            <ac:picMk id="5123" creationId="{A64FBCC7-1294-4F19-8167-7D4F22233B17}"/>
          </ac:picMkLst>
        </pc:picChg>
        <pc:picChg chg="del">
          <ac:chgData name="Ali Bidram" userId="8a03db95-0b23-4c8e-97d0-64f5ff8fa963" providerId="ADAL" clId="{9ECF51A2-B241-4F18-BFF6-A29321575661}" dt="2021-01-28T17:08:29.026" v="249" actId="478"/>
          <ac:picMkLst>
            <pc:docMk/>
            <pc:sldMk cId="23668493" sldId="339"/>
            <ac:picMk id="5124" creationId="{BD22E39F-5883-442B-B9E6-96C23FD0DD24}"/>
          </ac:picMkLst>
        </pc:picChg>
        <pc:picChg chg="del">
          <ac:chgData name="Ali Bidram" userId="8a03db95-0b23-4c8e-97d0-64f5ff8fa963" providerId="ADAL" clId="{9ECF51A2-B241-4F18-BFF6-A29321575661}" dt="2021-01-28T17:08:29.977" v="250" actId="478"/>
          <ac:picMkLst>
            <pc:docMk/>
            <pc:sldMk cId="23668493" sldId="339"/>
            <ac:picMk id="5125" creationId="{19645120-3140-4DD4-A1DC-0D831E62D61A}"/>
          </ac:picMkLst>
        </pc:picChg>
      </pc:sldChg>
      <pc:sldChg chg="modSp del mod">
        <pc:chgData name="Ali Bidram" userId="8a03db95-0b23-4c8e-97d0-64f5ff8fa963" providerId="ADAL" clId="{9ECF51A2-B241-4F18-BFF6-A29321575661}" dt="2021-01-28T17:12:08.396" v="314" actId="47"/>
        <pc:sldMkLst>
          <pc:docMk/>
          <pc:sldMk cId="3770871489" sldId="341"/>
        </pc:sldMkLst>
        <pc:spChg chg="mod">
          <ac:chgData name="Ali Bidram" userId="8a03db95-0b23-4c8e-97d0-64f5ff8fa963" providerId="ADAL" clId="{9ECF51A2-B241-4F18-BFF6-A29321575661}" dt="2021-01-28T17:08:43.962" v="267" actId="20577"/>
          <ac:spMkLst>
            <pc:docMk/>
            <pc:sldMk cId="3770871489" sldId="341"/>
            <ac:spMk id="2" creationId="{0069ECE3-6E58-40E4-BDA0-DD8BDDAC06EC}"/>
          </ac:spMkLst>
        </pc:spChg>
      </pc:sldChg>
      <pc:sldChg chg="del">
        <pc:chgData name="Ali Bidram" userId="8a03db95-0b23-4c8e-97d0-64f5ff8fa963" providerId="ADAL" clId="{9ECF51A2-B241-4F18-BFF6-A29321575661}" dt="2021-01-28T16:58:33.862" v="197" actId="47"/>
        <pc:sldMkLst>
          <pc:docMk/>
          <pc:sldMk cId="2659805936" sldId="342"/>
        </pc:sldMkLst>
      </pc:sldChg>
      <pc:sldChg chg="modSp mod">
        <pc:chgData name="Ali Bidram" userId="8a03db95-0b23-4c8e-97d0-64f5ff8fa963" providerId="ADAL" clId="{9ECF51A2-B241-4F18-BFF6-A29321575661}" dt="2021-01-28T16:17:24.335" v="130" actId="20577"/>
        <pc:sldMkLst>
          <pc:docMk/>
          <pc:sldMk cId="2268038860" sldId="343"/>
        </pc:sldMkLst>
        <pc:spChg chg="mod">
          <ac:chgData name="Ali Bidram" userId="8a03db95-0b23-4c8e-97d0-64f5ff8fa963" providerId="ADAL" clId="{9ECF51A2-B241-4F18-BFF6-A29321575661}" dt="2021-01-28T16:17:24.335" v="130" actId="20577"/>
          <ac:spMkLst>
            <pc:docMk/>
            <pc:sldMk cId="2268038860" sldId="343"/>
            <ac:spMk id="3" creationId="{33F501CE-B633-4CCB-B726-1D6D5D3615F7}"/>
          </ac:spMkLst>
        </pc:spChg>
        <pc:picChg chg="mod">
          <ac:chgData name="Ali Bidram" userId="8a03db95-0b23-4c8e-97d0-64f5ff8fa963" providerId="ADAL" clId="{9ECF51A2-B241-4F18-BFF6-A29321575661}" dt="2021-01-28T16:16:51.335" v="99" actId="1076"/>
          <ac:picMkLst>
            <pc:docMk/>
            <pc:sldMk cId="2268038860" sldId="343"/>
            <ac:picMk id="7170" creationId="{7A8A459E-02EF-4A7A-B1B0-4753A6A48F50}"/>
          </ac:picMkLst>
        </pc:picChg>
      </pc:sldChg>
      <pc:sldChg chg="del ord">
        <pc:chgData name="Ali Bidram" userId="8a03db95-0b23-4c8e-97d0-64f5ff8fa963" providerId="ADAL" clId="{9ECF51A2-B241-4F18-BFF6-A29321575661}" dt="2021-01-28T17:07:32.974" v="234" actId="47"/>
        <pc:sldMkLst>
          <pc:docMk/>
          <pc:sldMk cId="3539194224" sldId="344"/>
        </pc:sldMkLst>
      </pc:sldChg>
      <pc:sldChg chg="del">
        <pc:chgData name="Ali Bidram" userId="8a03db95-0b23-4c8e-97d0-64f5ff8fa963" providerId="ADAL" clId="{9ECF51A2-B241-4F18-BFF6-A29321575661}" dt="2021-01-28T16:58:18.666" v="191" actId="47"/>
        <pc:sldMkLst>
          <pc:docMk/>
          <pc:sldMk cId="1731626204" sldId="345"/>
        </pc:sldMkLst>
      </pc:sldChg>
      <pc:sldChg chg="del">
        <pc:chgData name="Ali Bidram" userId="8a03db95-0b23-4c8e-97d0-64f5ff8fa963" providerId="ADAL" clId="{9ECF51A2-B241-4F18-BFF6-A29321575661}" dt="2021-01-28T16:58:20.834" v="192" actId="47"/>
        <pc:sldMkLst>
          <pc:docMk/>
          <pc:sldMk cId="4099374819" sldId="346"/>
        </pc:sldMkLst>
      </pc:sldChg>
      <pc:sldChg chg="del">
        <pc:chgData name="Ali Bidram" userId="8a03db95-0b23-4c8e-97d0-64f5ff8fa963" providerId="ADAL" clId="{9ECF51A2-B241-4F18-BFF6-A29321575661}" dt="2021-01-28T16:58:22.290" v="193" actId="47"/>
        <pc:sldMkLst>
          <pc:docMk/>
          <pc:sldMk cId="647026983" sldId="347"/>
        </pc:sldMkLst>
      </pc:sldChg>
      <pc:sldChg chg="del">
        <pc:chgData name="Ali Bidram" userId="8a03db95-0b23-4c8e-97d0-64f5ff8fa963" providerId="ADAL" clId="{9ECF51A2-B241-4F18-BFF6-A29321575661}" dt="2021-01-28T17:06:29.508" v="231" actId="47"/>
        <pc:sldMkLst>
          <pc:docMk/>
          <pc:sldMk cId="3053475722" sldId="348"/>
        </pc:sldMkLst>
      </pc:sldChg>
      <pc:sldChg chg="addSp delSp modSp new mod">
        <pc:chgData name="Ali Bidram" userId="8a03db95-0b23-4c8e-97d0-64f5ff8fa963" providerId="ADAL" clId="{9ECF51A2-B241-4F18-BFF6-A29321575661}" dt="2021-01-28T16:10:02.914" v="25"/>
        <pc:sldMkLst>
          <pc:docMk/>
          <pc:sldMk cId="1251028167" sldId="349"/>
        </pc:sldMkLst>
        <pc:spChg chg="mod">
          <ac:chgData name="Ali Bidram" userId="8a03db95-0b23-4c8e-97d0-64f5ff8fa963" providerId="ADAL" clId="{9ECF51A2-B241-4F18-BFF6-A29321575661}" dt="2021-01-28T16:10:02.914" v="25"/>
          <ac:spMkLst>
            <pc:docMk/>
            <pc:sldMk cId="1251028167" sldId="349"/>
            <ac:spMk id="2" creationId="{9D8F96E2-BBA5-4E22-9D96-4CD2F3CC85F5}"/>
          </ac:spMkLst>
        </pc:spChg>
        <pc:spChg chg="del">
          <ac:chgData name="Ali Bidram" userId="8a03db95-0b23-4c8e-97d0-64f5ff8fa963" providerId="ADAL" clId="{9ECF51A2-B241-4F18-BFF6-A29321575661}" dt="2021-01-28T16:09:23.173" v="13" actId="478"/>
          <ac:spMkLst>
            <pc:docMk/>
            <pc:sldMk cId="1251028167" sldId="349"/>
            <ac:spMk id="3" creationId="{5C8CA748-20E0-4FA3-84E6-D367447B77E8}"/>
          </ac:spMkLst>
        </pc:spChg>
        <pc:spChg chg="add mod">
          <ac:chgData name="Ali Bidram" userId="8a03db95-0b23-4c8e-97d0-64f5ff8fa963" providerId="ADAL" clId="{9ECF51A2-B241-4F18-BFF6-A29321575661}" dt="2021-01-28T16:09:34.319" v="19" actId="14100"/>
          <ac:spMkLst>
            <pc:docMk/>
            <pc:sldMk cId="1251028167" sldId="349"/>
            <ac:spMk id="6" creationId="{0D41FD6E-8527-4937-9EE2-39A24DAB0F38}"/>
          </ac:spMkLst>
        </pc:spChg>
        <pc:picChg chg="add mod">
          <ac:chgData name="Ali Bidram" userId="8a03db95-0b23-4c8e-97d0-64f5ff8fa963" providerId="ADAL" clId="{9ECF51A2-B241-4F18-BFF6-A29321575661}" dt="2021-01-28T16:09:47.562" v="24" actId="1076"/>
          <ac:picMkLst>
            <pc:docMk/>
            <pc:sldMk cId="1251028167" sldId="349"/>
            <ac:picMk id="5" creationId="{C3B8F030-997A-4F1A-862A-73665B95DF46}"/>
          </ac:picMkLst>
        </pc:picChg>
      </pc:sldChg>
      <pc:sldChg chg="addSp delSp modSp new mod">
        <pc:chgData name="Ali Bidram" userId="8a03db95-0b23-4c8e-97d0-64f5ff8fa963" providerId="ADAL" clId="{9ECF51A2-B241-4F18-BFF6-A29321575661}" dt="2021-01-28T16:11:26.492" v="54" actId="1076"/>
        <pc:sldMkLst>
          <pc:docMk/>
          <pc:sldMk cId="4160613876" sldId="350"/>
        </pc:sldMkLst>
        <pc:spChg chg="mod">
          <ac:chgData name="Ali Bidram" userId="8a03db95-0b23-4c8e-97d0-64f5ff8fa963" providerId="ADAL" clId="{9ECF51A2-B241-4F18-BFF6-A29321575661}" dt="2021-01-28T16:11:07.054" v="45" actId="20577"/>
          <ac:spMkLst>
            <pc:docMk/>
            <pc:sldMk cId="4160613876" sldId="350"/>
            <ac:spMk id="2" creationId="{C6334A00-CD44-4334-A9EE-52EAE1DF7FFC}"/>
          </ac:spMkLst>
        </pc:spChg>
        <pc:spChg chg="del">
          <ac:chgData name="Ali Bidram" userId="8a03db95-0b23-4c8e-97d0-64f5ff8fa963" providerId="ADAL" clId="{9ECF51A2-B241-4F18-BFF6-A29321575661}" dt="2021-01-28T16:10:39.928" v="27" actId="478"/>
          <ac:spMkLst>
            <pc:docMk/>
            <pc:sldMk cId="4160613876" sldId="350"/>
            <ac:spMk id="3" creationId="{C47CA19C-404E-4F5A-B954-7FDCD3D65CCA}"/>
          </ac:spMkLst>
        </pc:spChg>
        <pc:spChg chg="add mod">
          <ac:chgData name="Ali Bidram" userId="8a03db95-0b23-4c8e-97d0-64f5ff8fa963" providerId="ADAL" clId="{9ECF51A2-B241-4F18-BFF6-A29321575661}" dt="2021-01-28T16:11:19.435" v="51" actId="14100"/>
          <ac:spMkLst>
            <pc:docMk/>
            <pc:sldMk cId="4160613876" sldId="350"/>
            <ac:spMk id="5" creationId="{4AE7570D-2BAE-40C6-BDB8-1CA6ED75EBC0}"/>
          </ac:spMkLst>
        </pc:spChg>
        <pc:picChg chg="add mod">
          <ac:chgData name="Ali Bidram" userId="8a03db95-0b23-4c8e-97d0-64f5ff8fa963" providerId="ADAL" clId="{9ECF51A2-B241-4F18-BFF6-A29321575661}" dt="2021-01-28T16:11:13.127" v="48" actId="1076"/>
          <ac:picMkLst>
            <pc:docMk/>
            <pc:sldMk cId="4160613876" sldId="350"/>
            <ac:picMk id="6" creationId="{9B434E3A-0B61-4959-8252-4CABD82C7A3D}"/>
          </ac:picMkLst>
        </pc:picChg>
        <pc:picChg chg="add mod">
          <ac:chgData name="Ali Bidram" userId="8a03db95-0b23-4c8e-97d0-64f5ff8fa963" providerId="ADAL" clId="{9ECF51A2-B241-4F18-BFF6-A29321575661}" dt="2021-01-28T16:11:26.492" v="54" actId="1076"/>
          <ac:picMkLst>
            <pc:docMk/>
            <pc:sldMk cId="4160613876" sldId="350"/>
            <ac:picMk id="7" creationId="{F0AA223B-6C91-4033-BD39-5539491C1CC1}"/>
          </ac:picMkLst>
        </pc:picChg>
      </pc:sldChg>
      <pc:sldChg chg="addSp delSp modSp new mod">
        <pc:chgData name="Ali Bidram" userId="8a03db95-0b23-4c8e-97d0-64f5ff8fa963" providerId="ADAL" clId="{9ECF51A2-B241-4F18-BFF6-A29321575661}" dt="2021-01-28T16:14:09.814" v="98" actId="14100"/>
        <pc:sldMkLst>
          <pc:docMk/>
          <pc:sldMk cId="2192809945" sldId="351"/>
        </pc:sldMkLst>
        <pc:spChg chg="mod">
          <ac:chgData name="Ali Bidram" userId="8a03db95-0b23-4c8e-97d0-64f5ff8fa963" providerId="ADAL" clId="{9ECF51A2-B241-4F18-BFF6-A29321575661}" dt="2021-01-28T16:12:51.608" v="78" actId="20577"/>
          <ac:spMkLst>
            <pc:docMk/>
            <pc:sldMk cId="2192809945" sldId="351"/>
            <ac:spMk id="2" creationId="{BA02C0FB-6BD3-4B0C-867A-3A9C39019C8E}"/>
          </ac:spMkLst>
        </pc:spChg>
        <pc:spChg chg="del">
          <ac:chgData name="Ali Bidram" userId="8a03db95-0b23-4c8e-97d0-64f5ff8fa963" providerId="ADAL" clId="{9ECF51A2-B241-4F18-BFF6-A29321575661}" dt="2021-01-28T16:13:16.678" v="80" actId="478"/>
          <ac:spMkLst>
            <pc:docMk/>
            <pc:sldMk cId="2192809945" sldId="351"/>
            <ac:spMk id="3" creationId="{737A44F8-1F91-4C4E-B27C-4BDD55938A65}"/>
          </ac:spMkLst>
        </pc:spChg>
        <pc:spChg chg="add del mod">
          <ac:chgData name="Ali Bidram" userId="8a03db95-0b23-4c8e-97d0-64f5ff8fa963" providerId="ADAL" clId="{9ECF51A2-B241-4F18-BFF6-A29321575661}" dt="2021-01-28T16:13:44.568" v="83" actId="478"/>
          <ac:spMkLst>
            <pc:docMk/>
            <pc:sldMk cId="2192809945" sldId="351"/>
            <ac:spMk id="5" creationId="{34C4ED06-CED2-4B4C-BD27-74922BB13A8A}"/>
          </ac:spMkLst>
        </pc:spChg>
        <pc:spChg chg="add mod">
          <ac:chgData name="Ali Bidram" userId="8a03db95-0b23-4c8e-97d0-64f5ff8fa963" providerId="ADAL" clId="{9ECF51A2-B241-4F18-BFF6-A29321575661}" dt="2021-01-28T16:13:48.006" v="85" actId="1076"/>
          <ac:spMkLst>
            <pc:docMk/>
            <pc:sldMk cId="2192809945" sldId="351"/>
            <ac:spMk id="7" creationId="{92E87C02-AE20-4980-BFA2-BF74FAB73D54}"/>
          </ac:spMkLst>
        </pc:spChg>
        <pc:picChg chg="add mod">
          <ac:chgData name="Ali Bidram" userId="8a03db95-0b23-4c8e-97d0-64f5ff8fa963" providerId="ADAL" clId="{9ECF51A2-B241-4F18-BFF6-A29321575661}" dt="2021-01-28T16:14:09.814" v="98" actId="14100"/>
          <ac:picMkLst>
            <pc:docMk/>
            <pc:sldMk cId="2192809945" sldId="351"/>
            <ac:picMk id="6" creationId="{FF8B0D61-44E5-40AE-A181-3F1A94653740}"/>
          </ac:picMkLst>
        </pc:picChg>
        <pc:picChg chg="add mod">
          <ac:chgData name="Ali Bidram" userId="8a03db95-0b23-4c8e-97d0-64f5ff8fa963" providerId="ADAL" clId="{9ECF51A2-B241-4F18-BFF6-A29321575661}" dt="2021-01-28T16:13:49.893" v="86" actId="1076"/>
          <ac:picMkLst>
            <pc:docMk/>
            <pc:sldMk cId="2192809945" sldId="351"/>
            <ac:picMk id="8" creationId="{E1F5EA43-743F-4195-843B-D1D3BA8AF623}"/>
          </ac:picMkLst>
        </pc:picChg>
        <pc:picChg chg="add mod">
          <ac:chgData name="Ali Bidram" userId="8a03db95-0b23-4c8e-97d0-64f5ff8fa963" providerId="ADAL" clId="{9ECF51A2-B241-4F18-BFF6-A29321575661}" dt="2021-01-28T16:14:06.930" v="96" actId="1076"/>
          <ac:picMkLst>
            <pc:docMk/>
            <pc:sldMk cId="2192809945" sldId="351"/>
            <ac:picMk id="9" creationId="{16CBF104-0918-46BB-AE51-286FD4786E68}"/>
          </ac:picMkLst>
        </pc:picChg>
      </pc:sldChg>
      <pc:sldChg chg="addSp delSp modSp add mod">
        <pc:chgData name="Ali Bidram" userId="8a03db95-0b23-4c8e-97d0-64f5ff8fa963" providerId="ADAL" clId="{9ECF51A2-B241-4F18-BFF6-A29321575661}" dt="2021-01-28T16:18:06.215" v="148" actId="1076"/>
        <pc:sldMkLst>
          <pc:docMk/>
          <pc:sldMk cId="3956904588" sldId="352"/>
        </pc:sldMkLst>
        <pc:spChg chg="mod">
          <ac:chgData name="Ali Bidram" userId="8a03db95-0b23-4c8e-97d0-64f5ff8fa963" providerId="ADAL" clId="{9ECF51A2-B241-4F18-BFF6-A29321575661}" dt="2021-01-28T16:17:55.379" v="144"/>
          <ac:spMkLst>
            <pc:docMk/>
            <pc:sldMk cId="3956904588" sldId="352"/>
            <ac:spMk id="3" creationId="{33F501CE-B633-4CCB-B726-1D6D5D3615F7}"/>
          </ac:spMkLst>
        </pc:spChg>
        <pc:picChg chg="add mod">
          <ac:chgData name="Ali Bidram" userId="8a03db95-0b23-4c8e-97d0-64f5ff8fa963" providerId="ADAL" clId="{9ECF51A2-B241-4F18-BFF6-A29321575661}" dt="2021-01-28T16:18:06.215" v="148" actId="1076"/>
          <ac:picMkLst>
            <pc:docMk/>
            <pc:sldMk cId="3956904588" sldId="352"/>
            <ac:picMk id="6" creationId="{42467F34-18E6-413C-871F-DFD8F543C75C}"/>
          </ac:picMkLst>
        </pc:picChg>
        <pc:picChg chg="del">
          <ac:chgData name="Ali Bidram" userId="8a03db95-0b23-4c8e-97d0-64f5ff8fa963" providerId="ADAL" clId="{9ECF51A2-B241-4F18-BFF6-A29321575661}" dt="2021-01-28T16:17:33.653" v="132" actId="478"/>
          <ac:picMkLst>
            <pc:docMk/>
            <pc:sldMk cId="3956904588" sldId="352"/>
            <ac:picMk id="7170" creationId="{7A8A459E-02EF-4A7A-B1B0-4753A6A48F50}"/>
          </ac:picMkLst>
        </pc:picChg>
      </pc:sldChg>
      <pc:sldChg chg="addSp delSp modSp new mod">
        <pc:chgData name="Ali Bidram" userId="8a03db95-0b23-4c8e-97d0-64f5ff8fa963" providerId="ADAL" clId="{9ECF51A2-B241-4F18-BFF6-A29321575661}" dt="2021-01-28T16:58:06.196" v="190" actId="1037"/>
        <pc:sldMkLst>
          <pc:docMk/>
          <pc:sldMk cId="1278350444" sldId="353"/>
        </pc:sldMkLst>
        <pc:spChg chg="mod">
          <ac:chgData name="Ali Bidram" userId="8a03db95-0b23-4c8e-97d0-64f5ff8fa963" providerId="ADAL" clId="{9ECF51A2-B241-4F18-BFF6-A29321575661}" dt="2021-01-28T16:57:37.875" v="171" actId="20577"/>
          <ac:spMkLst>
            <pc:docMk/>
            <pc:sldMk cId="1278350444" sldId="353"/>
            <ac:spMk id="2" creationId="{D5E26ECB-9FCD-4A0C-A50A-41C763135C21}"/>
          </ac:spMkLst>
        </pc:spChg>
        <pc:spChg chg="del">
          <ac:chgData name="Ali Bidram" userId="8a03db95-0b23-4c8e-97d0-64f5ff8fa963" providerId="ADAL" clId="{9ECF51A2-B241-4F18-BFF6-A29321575661}" dt="2021-01-28T16:57:16.195" v="155" actId="478"/>
          <ac:spMkLst>
            <pc:docMk/>
            <pc:sldMk cId="1278350444" sldId="353"/>
            <ac:spMk id="3" creationId="{2F4FA91E-E7CF-4123-B1D2-A066536E4FFE}"/>
          </ac:spMkLst>
        </pc:spChg>
        <pc:spChg chg="add mod">
          <ac:chgData name="Ali Bidram" userId="8a03db95-0b23-4c8e-97d0-64f5ff8fa963" providerId="ADAL" clId="{9ECF51A2-B241-4F18-BFF6-A29321575661}" dt="2021-01-28T16:57:47.921" v="174" actId="14100"/>
          <ac:spMkLst>
            <pc:docMk/>
            <pc:sldMk cId="1278350444" sldId="353"/>
            <ac:spMk id="5" creationId="{6580BEFD-B0C8-4968-8354-53659C1DF16B}"/>
          </ac:spMkLst>
        </pc:spChg>
        <pc:spChg chg="add mod">
          <ac:chgData name="Ali Bidram" userId="8a03db95-0b23-4c8e-97d0-64f5ff8fa963" providerId="ADAL" clId="{9ECF51A2-B241-4F18-BFF6-A29321575661}" dt="2021-01-28T16:56:56.644" v="150"/>
          <ac:spMkLst>
            <pc:docMk/>
            <pc:sldMk cId="1278350444" sldId="353"/>
            <ac:spMk id="6" creationId="{22A2FEC1-FDD1-4D76-A287-9615F1DCA91A}"/>
          </ac:spMkLst>
        </pc:spChg>
        <pc:spChg chg="add mod">
          <ac:chgData name="Ali Bidram" userId="8a03db95-0b23-4c8e-97d0-64f5ff8fa963" providerId="ADAL" clId="{9ECF51A2-B241-4F18-BFF6-A29321575661}" dt="2021-01-28T16:57:56.615" v="177" actId="14100"/>
          <ac:spMkLst>
            <pc:docMk/>
            <pc:sldMk cId="1278350444" sldId="353"/>
            <ac:spMk id="7" creationId="{1BDF8C7B-7547-43EF-9B40-6505136EE0D0}"/>
          </ac:spMkLst>
        </pc:spChg>
        <pc:graphicFrameChg chg="add mod">
          <ac:chgData name="Ali Bidram" userId="8a03db95-0b23-4c8e-97d0-64f5ff8fa963" providerId="ADAL" clId="{9ECF51A2-B241-4F18-BFF6-A29321575661}" dt="2021-01-28T16:58:06.196" v="190" actId="1037"/>
          <ac:graphicFrameMkLst>
            <pc:docMk/>
            <pc:sldMk cId="1278350444" sldId="353"/>
            <ac:graphicFrameMk id="10" creationId="{F64D9178-8701-4EA9-9136-8C7BED1A8146}"/>
          </ac:graphicFrameMkLst>
        </pc:graphicFrameChg>
        <pc:picChg chg="add mod">
          <ac:chgData name="Ali Bidram" userId="8a03db95-0b23-4c8e-97d0-64f5ff8fa963" providerId="ADAL" clId="{9ECF51A2-B241-4F18-BFF6-A29321575661}" dt="2021-01-28T16:57:58.685" v="179" actId="1076"/>
          <ac:picMkLst>
            <pc:docMk/>
            <pc:sldMk cId="1278350444" sldId="353"/>
            <ac:picMk id="8" creationId="{C36D16E7-E187-49B0-A7D3-47447AE87F6B}"/>
          </ac:picMkLst>
        </pc:picChg>
        <pc:picChg chg="add mod">
          <ac:chgData name="Ali Bidram" userId="8a03db95-0b23-4c8e-97d0-64f5ff8fa963" providerId="ADAL" clId="{9ECF51A2-B241-4F18-BFF6-A29321575661}" dt="2021-01-28T16:58:01.180" v="180" actId="1076"/>
          <ac:picMkLst>
            <pc:docMk/>
            <pc:sldMk cId="1278350444" sldId="353"/>
            <ac:picMk id="9" creationId="{C5300C8F-6899-4435-8BF9-864D214E4126}"/>
          </ac:picMkLst>
        </pc:picChg>
      </pc:sldChg>
      <pc:sldChg chg="addSp delSp modSp new mod">
        <pc:chgData name="Ali Bidram" userId="8a03db95-0b23-4c8e-97d0-64f5ff8fa963" providerId="ADAL" clId="{9ECF51A2-B241-4F18-BFF6-A29321575661}" dt="2021-01-28T16:59:54.424" v="230" actId="14100"/>
        <pc:sldMkLst>
          <pc:docMk/>
          <pc:sldMk cId="3898264604" sldId="354"/>
        </pc:sldMkLst>
        <pc:spChg chg="mod">
          <ac:chgData name="Ali Bidram" userId="8a03db95-0b23-4c8e-97d0-64f5ff8fa963" providerId="ADAL" clId="{9ECF51A2-B241-4F18-BFF6-A29321575661}" dt="2021-01-28T16:59:40.019" v="224" actId="20577"/>
          <ac:spMkLst>
            <pc:docMk/>
            <pc:sldMk cId="3898264604" sldId="354"/>
            <ac:spMk id="2" creationId="{7888A236-63B2-478D-81D7-BCD33755FC9B}"/>
          </ac:spMkLst>
        </pc:spChg>
        <pc:spChg chg="del">
          <ac:chgData name="Ali Bidram" userId="8a03db95-0b23-4c8e-97d0-64f5ff8fa963" providerId="ADAL" clId="{9ECF51A2-B241-4F18-BFF6-A29321575661}" dt="2021-01-28T16:59:03.379" v="200" actId="478"/>
          <ac:spMkLst>
            <pc:docMk/>
            <pc:sldMk cId="3898264604" sldId="354"/>
            <ac:spMk id="3" creationId="{35EF5458-E262-453B-814D-D0126A3BCCE5}"/>
          </ac:spMkLst>
        </pc:spChg>
        <pc:spChg chg="add del mod">
          <ac:chgData name="Ali Bidram" userId="8a03db95-0b23-4c8e-97d0-64f5ff8fa963" providerId="ADAL" clId="{9ECF51A2-B241-4F18-BFF6-A29321575661}" dt="2021-01-28T16:59:10.619" v="203" actId="478"/>
          <ac:spMkLst>
            <pc:docMk/>
            <pc:sldMk cId="3898264604" sldId="354"/>
            <ac:spMk id="5" creationId="{D5526111-BD9D-41A0-8E93-54C75D8E14C1}"/>
          </ac:spMkLst>
        </pc:spChg>
        <pc:spChg chg="add del mod">
          <ac:chgData name="Ali Bidram" userId="8a03db95-0b23-4c8e-97d0-64f5ff8fa963" providerId="ADAL" clId="{9ECF51A2-B241-4F18-BFF6-A29321575661}" dt="2021-01-28T16:59:33.354" v="213" actId="478"/>
          <ac:spMkLst>
            <pc:docMk/>
            <pc:sldMk cId="3898264604" sldId="354"/>
            <ac:spMk id="10" creationId="{0E81D9FC-49C7-4933-9148-C2353A38ADE4}"/>
          </ac:spMkLst>
        </pc:spChg>
        <pc:spChg chg="add del mod">
          <ac:chgData name="Ali Bidram" userId="8a03db95-0b23-4c8e-97d0-64f5ff8fa963" providerId="ADAL" clId="{9ECF51A2-B241-4F18-BFF6-A29321575661}" dt="2021-01-28T16:59:48.219" v="228" actId="478"/>
          <ac:spMkLst>
            <pc:docMk/>
            <pc:sldMk cId="3898264604" sldId="354"/>
            <ac:spMk id="11" creationId="{6C328C96-02AD-465B-8C93-BAD41E99E580}"/>
          </ac:spMkLst>
        </pc:spChg>
        <pc:picChg chg="add mod">
          <ac:chgData name="Ali Bidram" userId="8a03db95-0b23-4c8e-97d0-64f5ff8fa963" providerId="ADAL" clId="{9ECF51A2-B241-4F18-BFF6-A29321575661}" dt="2021-01-28T16:59:29.190" v="211" actId="1076"/>
          <ac:picMkLst>
            <pc:docMk/>
            <pc:sldMk cId="3898264604" sldId="354"/>
            <ac:picMk id="6" creationId="{3B7350E7-A605-4FC2-A5B8-A252321573B8}"/>
          </ac:picMkLst>
        </pc:picChg>
        <pc:picChg chg="add mod">
          <ac:chgData name="Ali Bidram" userId="8a03db95-0b23-4c8e-97d0-64f5ff8fa963" providerId="ADAL" clId="{9ECF51A2-B241-4F18-BFF6-A29321575661}" dt="2021-01-28T16:59:29.995" v="212" actId="1076"/>
          <ac:picMkLst>
            <pc:docMk/>
            <pc:sldMk cId="3898264604" sldId="354"/>
            <ac:picMk id="7" creationId="{3FEB4F03-0053-4D55-8D50-49BD7AE876C4}"/>
          </ac:picMkLst>
        </pc:picChg>
        <pc:picChg chg="add mod">
          <ac:chgData name="Ali Bidram" userId="8a03db95-0b23-4c8e-97d0-64f5ff8fa963" providerId="ADAL" clId="{9ECF51A2-B241-4F18-BFF6-A29321575661}" dt="2021-01-28T16:59:44.710" v="226" actId="14100"/>
          <ac:picMkLst>
            <pc:docMk/>
            <pc:sldMk cId="3898264604" sldId="354"/>
            <ac:picMk id="8" creationId="{550D5F8E-B06E-49E7-8BAE-297B443C51CC}"/>
          </ac:picMkLst>
        </pc:picChg>
        <pc:picChg chg="add mod">
          <ac:chgData name="Ali Bidram" userId="8a03db95-0b23-4c8e-97d0-64f5ff8fa963" providerId="ADAL" clId="{9ECF51A2-B241-4F18-BFF6-A29321575661}" dt="2021-01-28T16:59:54.424" v="230" actId="14100"/>
          <ac:picMkLst>
            <pc:docMk/>
            <pc:sldMk cId="3898264604" sldId="354"/>
            <ac:picMk id="9" creationId="{ADB0DA9C-4BCD-412B-B216-166D20811F04}"/>
          </ac:picMkLst>
        </pc:picChg>
      </pc:sldChg>
      <pc:sldChg chg="addSp delSp modSp new mod">
        <pc:chgData name="Ali Bidram" userId="8a03db95-0b23-4c8e-97d0-64f5ff8fa963" providerId="ADAL" clId="{9ECF51A2-B241-4F18-BFF6-A29321575661}" dt="2021-01-28T17:34:05.492" v="434" actId="14100"/>
        <pc:sldMkLst>
          <pc:docMk/>
          <pc:sldMk cId="4140855323" sldId="355"/>
        </pc:sldMkLst>
        <pc:spChg chg="mod">
          <ac:chgData name="Ali Bidram" userId="8a03db95-0b23-4c8e-97d0-64f5ff8fa963" providerId="ADAL" clId="{9ECF51A2-B241-4F18-BFF6-A29321575661}" dt="2021-01-28T17:07:49.979" v="246" actId="20577"/>
          <ac:spMkLst>
            <pc:docMk/>
            <pc:sldMk cId="4140855323" sldId="355"/>
            <ac:spMk id="2" creationId="{DE8CB29E-ABAC-4123-9646-19562012EC10}"/>
          </ac:spMkLst>
        </pc:spChg>
        <pc:spChg chg="del">
          <ac:chgData name="Ali Bidram" userId="8a03db95-0b23-4c8e-97d0-64f5ff8fa963" providerId="ADAL" clId="{9ECF51A2-B241-4F18-BFF6-A29321575661}" dt="2021-01-28T17:15:27.795" v="359" actId="478"/>
          <ac:spMkLst>
            <pc:docMk/>
            <pc:sldMk cId="4140855323" sldId="355"/>
            <ac:spMk id="3" creationId="{F63D40F4-F82B-4CF7-9CB7-8497E3705BD0}"/>
          </ac:spMkLst>
        </pc:spChg>
        <pc:picChg chg="add mod">
          <ac:chgData name="Ali Bidram" userId="8a03db95-0b23-4c8e-97d0-64f5ff8fa963" providerId="ADAL" clId="{9ECF51A2-B241-4F18-BFF6-A29321575661}" dt="2021-01-28T17:16:00.003" v="363" actId="1076"/>
          <ac:picMkLst>
            <pc:docMk/>
            <pc:sldMk cId="4140855323" sldId="355"/>
            <ac:picMk id="5" creationId="{7E86AEE6-382A-4695-93CC-4B8AB401B116}"/>
          </ac:picMkLst>
        </pc:picChg>
        <pc:picChg chg="add mod">
          <ac:chgData name="Ali Bidram" userId="8a03db95-0b23-4c8e-97d0-64f5ff8fa963" providerId="ADAL" clId="{9ECF51A2-B241-4F18-BFF6-A29321575661}" dt="2021-01-28T17:17:12.722" v="394" actId="1035"/>
          <ac:picMkLst>
            <pc:docMk/>
            <pc:sldMk cId="4140855323" sldId="355"/>
            <ac:picMk id="6" creationId="{4F617123-2C84-4D60-8373-D7992B630DCF}"/>
          </ac:picMkLst>
        </pc:picChg>
        <pc:picChg chg="add mod">
          <ac:chgData name="Ali Bidram" userId="8a03db95-0b23-4c8e-97d0-64f5ff8fa963" providerId="ADAL" clId="{9ECF51A2-B241-4F18-BFF6-A29321575661}" dt="2021-01-28T17:34:05.492" v="434" actId="14100"/>
          <ac:picMkLst>
            <pc:docMk/>
            <pc:sldMk cId="4140855323" sldId="355"/>
            <ac:picMk id="22" creationId="{828F0A6E-63FD-4F81-8CF4-CDB6C029F134}"/>
          </ac:picMkLst>
        </pc:picChg>
        <pc:cxnChg chg="add mod">
          <ac:chgData name="Ali Bidram" userId="8a03db95-0b23-4c8e-97d0-64f5ff8fa963" providerId="ADAL" clId="{9ECF51A2-B241-4F18-BFF6-A29321575661}" dt="2021-01-28T17:16:54.660" v="369" actId="1076"/>
          <ac:cxnSpMkLst>
            <pc:docMk/>
            <pc:sldMk cId="4140855323" sldId="355"/>
            <ac:cxnSpMk id="8" creationId="{26F6E137-001D-4077-B2C6-EDEEC207400F}"/>
          </ac:cxnSpMkLst>
        </pc:cxnChg>
        <pc:cxnChg chg="add mod">
          <ac:chgData name="Ali Bidram" userId="8a03db95-0b23-4c8e-97d0-64f5ff8fa963" providerId="ADAL" clId="{9ECF51A2-B241-4F18-BFF6-A29321575661}" dt="2021-01-28T17:17:24.401" v="410" actId="1036"/>
          <ac:cxnSpMkLst>
            <pc:docMk/>
            <pc:sldMk cId="4140855323" sldId="355"/>
            <ac:cxnSpMk id="9" creationId="{23207779-ED4A-4045-9C8B-60C6951A019B}"/>
          </ac:cxnSpMkLst>
        </pc:cxnChg>
        <pc:cxnChg chg="add mod">
          <ac:chgData name="Ali Bidram" userId="8a03db95-0b23-4c8e-97d0-64f5ff8fa963" providerId="ADAL" clId="{9ECF51A2-B241-4F18-BFF6-A29321575661}" dt="2021-01-28T17:17:53.508" v="419" actId="14100"/>
          <ac:cxnSpMkLst>
            <pc:docMk/>
            <pc:sldMk cId="4140855323" sldId="355"/>
            <ac:cxnSpMk id="11" creationId="{90E167AD-B013-4D6F-BE02-5A0622BD56F2}"/>
          </ac:cxnSpMkLst>
        </pc:cxnChg>
        <pc:cxnChg chg="add mod">
          <ac:chgData name="Ali Bidram" userId="8a03db95-0b23-4c8e-97d0-64f5ff8fa963" providerId="ADAL" clId="{9ECF51A2-B241-4F18-BFF6-A29321575661}" dt="2021-01-28T17:24:00.160" v="423" actId="14100"/>
          <ac:cxnSpMkLst>
            <pc:docMk/>
            <pc:sldMk cId="4140855323" sldId="355"/>
            <ac:cxnSpMk id="14" creationId="{7E99F5B5-1635-4DE4-B4D4-775953CAF0A1}"/>
          </ac:cxnSpMkLst>
        </pc:cxnChg>
        <pc:cxnChg chg="add mod">
          <ac:chgData name="Ali Bidram" userId="8a03db95-0b23-4c8e-97d0-64f5ff8fa963" providerId="ADAL" clId="{9ECF51A2-B241-4F18-BFF6-A29321575661}" dt="2021-01-28T17:23:57.254" v="422" actId="14100"/>
          <ac:cxnSpMkLst>
            <pc:docMk/>
            <pc:sldMk cId="4140855323" sldId="355"/>
            <ac:cxnSpMk id="19" creationId="{D7556B7A-671E-4825-959D-73DC188D7338}"/>
          </ac:cxnSpMkLst>
        </pc:cxnChg>
      </pc:sldChg>
      <pc:sldChg chg="addSp delSp modSp add mod">
        <pc:chgData name="Ali Bidram" userId="8a03db95-0b23-4c8e-97d0-64f5ff8fa963" providerId="ADAL" clId="{9ECF51A2-B241-4F18-BFF6-A29321575661}" dt="2021-01-28T17:13:59.507" v="356" actId="14100"/>
        <pc:sldMkLst>
          <pc:docMk/>
          <pc:sldMk cId="3210781898" sldId="356"/>
        </pc:sldMkLst>
        <pc:spChg chg="mod">
          <ac:chgData name="Ali Bidram" userId="8a03db95-0b23-4c8e-97d0-64f5ff8fa963" providerId="ADAL" clId="{9ECF51A2-B241-4F18-BFF6-A29321575661}" dt="2021-01-28T17:12:36.223" v="322" actId="20577"/>
          <ac:spMkLst>
            <pc:docMk/>
            <pc:sldMk cId="3210781898" sldId="356"/>
            <ac:spMk id="2" creationId="{0069ECE3-6E58-40E4-BDA0-DD8BDDAC06EC}"/>
          </ac:spMkLst>
        </pc:spChg>
        <pc:picChg chg="del">
          <ac:chgData name="Ali Bidram" userId="8a03db95-0b23-4c8e-97d0-64f5ff8fa963" providerId="ADAL" clId="{9ECF51A2-B241-4F18-BFF6-A29321575661}" dt="2021-01-28T17:12:38.254" v="323" actId="478"/>
          <ac:picMkLst>
            <pc:docMk/>
            <pc:sldMk cId="3210781898" sldId="356"/>
            <ac:picMk id="17" creationId="{9AE29986-E455-4710-BFBB-4F908E149DBF}"/>
          </ac:picMkLst>
        </pc:picChg>
        <pc:picChg chg="del">
          <ac:chgData name="Ali Bidram" userId="8a03db95-0b23-4c8e-97d0-64f5ff8fa963" providerId="ADAL" clId="{9ECF51A2-B241-4F18-BFF6-A29321575661}" dt="2021-01-28T17:12:38.923" v="324" actId="478"/>
          <ac:picMkLst>
            <pc:docMk/>
            <pc:sldMk cId="3210781898" sldId="356"/>
            <ac:picMk id="18" creationId="{18E2C70A-9534-441E-898B-C28DAC96E735}"/>
          </ac:picMkLst>
        </pc:picChg>
        <pc:picChg chg="del">
          <ac:chgData name="Ali Bidram" userId="8a03db95-0b23-4c8e-97d0-64f5ff8fa963" providerId="ADAL" clId="{9ECF51A2-B241-4F18-BFF6-A29321575661}" dt="2021-01-28T17:12:41.273" v="328" actId="478"/>
          <ac:picMkLst>
            <pc:docMk/>
            <pc:sldMk cId="3210781898" sldId="356"/>
            <ac:picMk id="19" creationId="{6850F5E9-5591-47CA-BEB1-11AC31B4E1C4}"/>
          </ac:picMkLst>
        </pc:picChg>
        <pc:picChg chg="del">
          <ac:chgData name="Ali Bidram" userId="8a03db95-0b23-4c8e-97d0-64f5ff8fa963" providerId="ADAL" clId="{9ECF51A2-B241-4F18-BFF6-A29321575661}" dt="2021-01-28T17:12:39.566" v="325" actId="478"/>
          <ac:picMkLst>
            <pc:docMk/>
            <pc:sldMk cId="3210781898" sldId="356"/>
            <ac:picMk id="20" creationId="{FA460FBF-C4B7-45E9-97C2-CC4271710175}"/>
          </ac:picMkLst>
        </pc:picChg>
        <pc:picChg chg="del">
          <ac:chgData name="Ali Bidram" userId="8a03db95-0b23-4c8e-97d0-64f5ff8fa963" providerId="ADAL" clId="{9ECF51A2-B241-4F18-BFF6-A29321575661}" dt="2021-01-28T17:12:40.074" v="326" actId="478"/>
          <ac:picMkLst>
            <pc:docMk/>
            <pc:sldMk cId="3210781898" sldId="356"/>
            <ac:picMk id="21" creationId="{A5C04AFD-97D8-4246-8DAC-912DE7B3B292}"/>
          </ac:picMkLst>
        </pc:picChg>
        <pc:picChg chg="del">
          <ac:chgData name="Ali Bidram" userId="8a03db95-0b23-4c8e-97d0-64f5ff8fa963" providerId="ADAL" clId="{9ECF51A2-B241-4F18-BFF6-A29321575661}" dt="2021-01-28T17:12:40.687" v="327" actId="478"/>
          <ac:picMkLst>
            <pc:docMk/>
            <pc:sldMk cId="3210781898" sldId="356"/>
            <ac:picMk id="25" creationId="{7833DD85-608B-4E6E-8D22-55C5222FCB99}"/>
          </ac:picMkLst>
        </pc:picChg>
        <pc:picChg chg="add mod">
          <ac:chgData name="Ali Bidram" userId="8a03db95-0b23-4c8e-97d0-64f5ff8fa963" providerId="ADAL" clId="{9ECF51A2-B241-4F18-BFF6-A29321575661}" dt="2021-01-28T17:13:18.123" v="342" actId="1076"/>
          <ac:picMkLst>
            <pc:docMk/>
            <pc:sldMk cId="3210781898" sldId="356"/>
            <ac:picMk id="26" creationId="{30CA9A56-794E-4738-A7F5-178B1EF76331}"/>
          </ac:picMkLst>
        </pc:picChg>
        <pc:picChg chg="add mod">
          <ac:chgData name="Ali Bidram" userId="8a03db95-0b23-4c8e-97d0-64f5ff8fa963" providerId="ADAL" clId="{9ECF51A2-B241-4F18-BFF6-A29321575661}" dt="2021-01-28T17:13:17.289" v="341" actId="1076"/>
          <ac:picMkLst>
            <pc:docMk/>
            <pc:sldMk cId="3210781898" sldId="356"/>
            <ac:picMk id="27" creationId="{A48502BF-2DA7-47BA-A25A-788BD5392037}"/>
          </ac:picMkLst>
        </pc:picChg>
        <pc:picChg chg="add mod">
          <ac:chgData name="Ali Bidram" userId="8a03db95-0b23-4c8e-97d0-64f5ff8fa963" providerId="ADAL" clId="{9ECF51A2-B241-4F18-BFF6-A29321575661}" dt="2021-01-28T17:13:20.486" v="343" actId="1076"/>
          <ac:picMkLst>
            <pc:docMk/>
            <pc:sldMk cId="3210781898" sldId="356"/>
            <ac:picMk id="28" creationId="{53BD9030-ED5A-42AC-B592-D83E89E64AAB}"/>
          </ac:picMkLst>
        </pc:picChg>
        <pc:picChg chg="add mod">
          <ac:chgData name="Ali Bidram" userId="8a03db95-0b23-4c8e-97d0-64f5ff8fa963" providerId="ADAL" clId="{9ECF51A2-B241-4F18-BFF6-A29321575661}" dt="2021-01-28T17:13:45.692" v="352" actId="1076"/>
          <ac:picMkLst>
            <pc:docMk/>
            <pc:sldMk cId="3210781898" sldId="356"/>
            <ac:picMk id="29" creationId="{82121E15-4D73-4951-8068-AD048FD6019C}"/>
          </ac:picMkLst>
        </pc:picChg>
        <pc:picChg chg="add mod">
          <ac:chgData name="Ali Bidram" userId="8a03db95-0b23-4c8e-97d0-64f5ff8fa963" providerId="ADAL" clId="{9ECF51A2-B241-4F18-BFF6-A29321575661}" dt="2021-01-28T17:13:46.935" v="353" actId="1076"/>
          <ac:picMkLst>
            <pc:docMk/>
            <pc:sldMk cId="3210781898" sldId="356"/>
            <ac:picMk id="30" creationId="{378E3260-4F05-49B5-A536-7D283799AFDD}"/>
          </ac:picMkLst>
        </pc:picChg>
        <pc:picChg chg="add mod">
          <ac:chgData name="Ali Bidram" userId="8a03db95-0b23-4c8e-97d0-64f5ff8fa963" providerId="ADAL" clId="{9ECF51A2-B241-4F18-BFF6-A29321575661}" dt="2021-01-28T17:13:59.507" v="356" actId="14100"/>
          <ac:picMkLst>
            <pc:docMk/>
            <pc:sldMk cId="3210781898" sldId="356"/>
            <ac:picMk id="31" creationId="{F69E6AFB-2169-435E-B135-7E93AE365306}"/>
          </ac:picMkLst>
        </pc:picChg>
      </pc:sldChg>
    </pc:docChg>
  </pc:docChgLst>
</pc:chgInfo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B3052CB-D1C6-804D-96A3-16BBFB1DF4DF}" type="datetimeFigureOut">
              <a:rPr lang="en-US" smtClean="0"/>
              <a:t>1/19/2022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F67926B-329D-5A41-857F-F4EBE238659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1046120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F67926B-329D-5A41-857F-F4EBE2386593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1774682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AEF3184-795C-924D-BACD-373883D71379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8FAE12BF-7136-7D4C-AA61-6721F9985421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3A7F43FC-D879-FF45-9B22-D52D5A06B354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628650" y="6356350"/>
            <a:ext cx="2057400" cy="365125"/>
          </a:xfrm>
          <a:prstGeom prst="rect">
            <a:avLst/>
          </a:prstGeom>
        </p:spPr>
        <p:txBody>
          <a:bodyPr/>
          <a:lstStyle/>
          <a:p>
            <a:fld id="{E3D3D160-618C-3E45-9F10-83B887BB6A2F}" type="datetime1">
              <a:rPr lang="en-US" smtClean="0"/>
              <a:t>1/19/2022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68679BFD-744F-C741-BECF-CC93069A231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00E05212-6888-6045-B4F0-65415889460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736DCC-6908-1946-A7CD-85DA78F18D9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7947023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0BFCE83-0C44-1244-9939-8CD77FD2AAB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9DBBAA6C-9925-5249-9161-EEA8C2829577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B45BDF8A-5D8A-F647-9971-42C960B71B0A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628650" y="6356350"/>
            <a:ext cx="2057400" cy="365125"/>
          </a:xfrm>
          <a:prstGeom prst="rect">
            <a:avLst/>
          </a:prstGeom>
        </p:spPr>
        <p:txBody>
          <a:bodyPr/>
          <a:lstStyle/>
          <a:p>
            <a:fld id="{38601757-7A32-D749-9522-E8ABDCEC7D99}" type="datetime1">
              <a:rPr lang="en-US" smtClean="0"/>
              <a:t>1/19/2022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9BDB1860-857F-EA41-985F-2F52571569C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1758B30E-3D02-2A47-A56B-6BC1AA62CE2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736DCC-6908-1946-A7CD-85DA78F18D9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441658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81213AAF-5A1A-AB49-8A6F-CAB5D4E1F218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33A6E1E1-8733-9C4F-AE39-AC7DAA25A262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762625" cy="5811838"/>
          </a:xfrm>
        </p:spPr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7D1940ED-79B0-0C4E-9D8D-61530D0AA5F9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628650" y="6356350"/>
            <a:ext cx="2057400" cy="365125"/>
          </a:xfrm>
          <a:prstGeom prst="rect">
            <a:avLst/>
          </a:prstGeom>
        </p:spPr>
        <p:txBody>
          <a:bodyPr/>
          <a:lstStyle/>
          <a:p>
            <a:fld id="{318CC640-9A25-214B-9329-C418A4B9B044}" type="datetime1">
              <a:rPr lang="en-US" smtClean="0"/>
              <a:t>1/19/2022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9ED195BA-7D39-C14B-8AAB-ABB9DBA77ED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5FC5B55-4FEC-8C4A-AE10-79149A2F895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736DCC-6908-1946-A7CD-85DA78F18D9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08873794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B686050-1445-6942-AA0A-9079D13729A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851E04C0-1A8E-234B-8D54-3DDEA77E7FCC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628650" y="6356350"/>
            <a:ext cx="2057400" cy="365125"/>
          </a:xfrm>
          <a:prstGeom prst="rect">
            <a:avLst/>
          </a:prstGeom>
        </p:spPr>
        <p:txBody>
          <a:bodyPr/>
          <a:lstStyle/>
          <a:p>
            <a:fld id="{C7185698-EECA-CD40-B683-E70146B5A0BB}" type="datetime1">
              <a:rPr lang="en-US" smtClean="0"/>
              <a:t>1/19/2022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66239E19-A582-B047-97FF-2FE75F8DD47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BEE10736-D661-8947-BB3B-391B6B3038D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736DCC-6908-1946-A7CD-85DA78F18D9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00726867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6BF1300-B8F7-3141-9D62-CFAEA14C847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55DE9AEB-7CE9-9544-A739-38B7AD8853C2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628650" y="6356350"/>
            <a:ext cx="2057400" cy="365125"/>
          </a:xfrm>
          <a:prstGeom prst="rect">
            <a:avLst/>
          </a:prstGeom>
        </p:spPr>
        <p:txBody>
          <a:bodyPr/>
          <a:lstStyle/>
          <a:p>
            <a:fld id="{5B088B25-26AE-8A45-A1B1-F2BB91837D81}" type="datetime1">
              <a:rPr lang="en-US" smtClean="0"/>
              <a:t>1/19/2022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E8C5C16A-B19A-554E-B151-09A7676C64A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2C0DC642-7897-0743-ABF1-0EA63DAD833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08380A3-EF93-0E48-8601-9C49DDC3625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0809192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2518AAA-83AF-2F4F-BE4E-6D60A3AC62B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8650" y="88491"/>
            <a:ext cx="7886700" cy="658761"/>
          </a:xfrm>
        </p:spPr>
        <p:txBody>
          <a:bodyPr>
            <a:normAutofit/>
          </a:bodyPr>
          <a:lstStyle>
            <a:lvl1pPr algn="ctr">
              <a:defRPr sz="3600" b="1">
                <a:latin typeface="+mn-lt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9900AA8-8D2D-B548-AC9E-8C2A4FCAE04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28650" y="914764"/>
            <a:ext cx="7886700" cy="5262199"/>
          </a:xfrm>
        </p:spPr>
        <p:txBody>
          <a:bodyPr>
            <a:normAutofit/>
          </a:bodyPr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F0291D8F-2A39-BF45-82B2-11774D229A2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1854776" y="6356350"/>
            <a:ext cx="4260274" cy="365125"/>
          </a:xfrm>
        </p:spPr>
        <p:txBody>
          <a:bodyPr/>
          <a:lstStyle/>
          <a:p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0BEDBBE3-657F-AB4E-AE48-8D72159B4C0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736DCC-6908-1946-A7CD-85DA78F18D91}" type="slidenum">
              <a:rPr lang="en-US" smtClean="0"/>
              <a:t>‹#›</a:t>
            </a:fld>
            <a:endParaRPr lang="en-US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0E069F6A-0E4B-CC4A-A78B-E182AD6C7618}"/>
              </a:ext>
            </a:extLst>
          </p:cNvPr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11875" y="6188838"/>
            <a:ext cx="1842901" cy="678430"/>
          </a:xfrm>
          <a:prstGeom prst="rect">
            <a:avLst/>
          </a:prstGeom>
        </p:spPr>
      </p:pic>
      <p:sp>
        <p:nvSpPr>
          <p:cNvPr id="8" name="Rectangle 7">
            <a:extLst>
              <a:ext uri="{FF2B5EF4-FFF2-40B4-BE49-F238E27FC236}">
                <a16:creationId xmlns:a16="http://schemas.microsoft.com/office/drawing/2014/main" id="{7854D6CA-024D-8D4B-854F-019E5B9E3684}"/>
              </a:ext>
            </a:extLst>
          </p:cNvPr>
          <p:cNvSpPr/>
          <p:nvPr userDrawn="1"/>
        </p:nvSpPr>
        <p:spPr>
          <a:xfrm>
            <a:off x="0" y="774378"/>
            <a:ext cx="9144000" cy="95003"/>
          </a:xfrm>
          <a:prstGeom prst="rect">
            <a:avLst/>
          </a:prstGeom>
          <a:solidFill>
            <a:srgbClr val="94165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9921137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7B396C0-EB07-DD4A-9020-1878331646A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6D1C5A56-EA01-B842-A8DD-648F9FB647B5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ACC7CE68-CBBE-6040-AB0A-E3DEAAAAC6D7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628650" y="6356350"/>
            <a:ext cx="2057400" cy="365125"/>
          </a:xfrm>
          <a:prstGeom prst="rect">
            <a:avLst/>
          </a:prstGeom>
        </p:spPr>
        <p:txBody>
          <a:bodyPr/>
          <a:lstStyle/>
          <a:p>
            <a:fld id="{A3A0166B-ED9D-9544-93AB-1A19601E73DB}" type="datetime1">
              <a:rPr lang="en-US" smtClean="0"/>
              <a:t>1/19/2022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E24F4AC-C18B-654C-A587-B25EFD72CA7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EFCDB9B4-52D0-A14D-844B-5D2D108E3D3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736DCC-6908-1946-A7CD-85DA78F18D9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1434683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3CBE5E6-0D08-D341-85DA-3C898CFEC17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151C258-D31A-134C-BEBE-478445D0F05F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67150" cy="435133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9EE20AFD-6132-C447-9C17-4110C1C1645A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4648200" y="1825625"/>
            <a:ext cx="3867150" cy="435133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8085CF91-50D2-1340-B0E0-26912C157232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628650" y="6356350"/>
            <a:ext cx="2057400" cy="365125"/>
          </a:xfrm>
          <a:prstGeom prst="rect">
            <a:avLst/>
          </a:prstGeom>
        </p:spPr>
        <p:txBody>
          <a:bodyPr/>
          <a:lstStyle/>
          <a:p>
            <a:fld id="{E9AE8BA2-DD29-9344-857A-50D4BB722217}" type="datetime1">
              <a:rPr lang="en-US" smtClean="0"/>
              <a:t>1/19/2022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9A6023C4-0BDA-D345-AD19-FB282437D54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FB109ACF-7880-7546-81DB-1CF9E1F7D0C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736DCC-6908-1946-A7CD-85DA78F18D9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9915096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0B378B6-B464-A142-95A6-5047B2A9068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D7C162AE-A0BB-BD4E-A9FA-20591D022441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62A407CF-49E4-BD46-8D3A-E5739E050D39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361428E1-5BCB-644C-B75C-01A09A7C093A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D7C2AC0D-0C2C-B746-93DD-180A363FC5AA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CC2AC587-E2B6-3646-A21A-174E5009EF10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628650" y="6356350"/>
            <a:ext cx="2057400" cy="365125"/>
          </a:xfrm>
          <a:prstGeom prst="rect">
            <a:avLst/>
          </a:prstGeom>
        </p:spPr>
        <p:txBody>
          <a:bodyPr/>
          <a:lstStyle/>
          <a:p>
            <a:fld id="{EE61A73C-C01F-9F4D-9067-0499D1340A1B}" type="datetime1">
              <a:rPr lang="en-US" smtClean="0"/>
              <a:t>1/19/2022</a:t>
            </a:fld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47D35EF3-7E44-3D44-BB82-2B37ABDA5E0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67C72715-BC25-954A-8AF7-48025A4BFE7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736DCC-6908-1946-A7CD-85DA78F18D9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05811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C310F38-1EA5-964D-AA50-E9A35B28C9F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28BFDBFB-E3B0-B14A-9D79-E2C3BD46F683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628650" y="6356350"/>
            <a:ext cx="2057400" cy="365125"/>
          </a:xfrm>
          <a:prstGeom prst="rect">
            <a:avLst/>
          </a:prstGeom>
        </p:spPr>
        <p:txBody>
          <a:bodyPr/>
          <a:lstStyle/>
          <a:p>
            <a:fld id="{3AC1BF28-AD41-524C-AB1F-8C4AFCBBF03A}" type="datetime1">
              <a:rPr lang="en-US" smtClean="0"/>
              <a:t>1/19/2022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11C1A1A8-FAF8-AC47-A36A-F069A86BA6E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4939F11E-91F2-C94E-8B9C-05024BEAF30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736DCC-6908-1946-A7CD-85DA78F18D9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3438873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14232FA3-8A57-4C45-8322-A490F3215181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628650" y="6356350"/>
            <a:ext cx="2057400" cy="365125"/>
          </a:xfrm>
          <a:prstGeom prst="rect">
            <a:avLst/>
          </a:prstGeom>
        </p:spPr>
        <p:txBody>
          <a:bodyPr/>
          <a:lstStyle/>
          <a:p>
            <a:fld id="{448C27DB-7379-5B4A-AE0B-8536FA2204EB}" type="datetime1">
              <a:rPr lang="en-US" smtClean="0"/>
              <a:t>1/19/2022</a:t>
            </a:fld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9009A5B7-4F43-824F-8F1F-056BB532F3F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69EAE294-919E-2F44-B90F-6AF60BABAF9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736DCC-6908-1946-A7CD-85DA78F18D9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2101607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C277555-3F72-B243-A663-FBC2CDF1402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388D94E-15C4-2C4C-A5D3-52D82332250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EA9A8A64-7DFC-E34E-A021-FC0B3DD1F273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719CE045-340A-B94E-98A6-6DED26C21632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628650" y="6356350"/>
            <a:ext cx="2057400" cy="365125"/>
          </a:xfrm>
          <a:prstGeom prst="rect">
            <a:avLst/>
          </a:prstGeom>
        </p:spPr>
        <p:txBody>
          <a:bodyPr/>
          <a:lstStyle/>
          <a:p>
            <a:fld id="{BE7A754A-24ED-9543-B73D-922514C8CE19}" type="datetime1">
              <a:rPr lang="en-US" smtClean="0"/>
              <a:t>1/19/2022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317E304B-21F0-5345-84A9-0C7401A676F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896963AB-2947-8741-92E4-4B86552537F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736DCC-6908-1946-A7CD-85DA78F18D9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4305041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A84B195-E011-4648-BD33-65875055DAA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ABD71C37-5B45-8D41-A22D-6C3B37C1CFF7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543F5F75-4EE0-214D-983C-0AF1D0DC6E1D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3F769FF3-F82F-CB43-84F6-8CABCCB877E2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628650" y="6356350"/>
            <a:ext cx="2057400" cy="365125"/>
          </a:xfrm>
          <a:prstGeom prst="rect">
            <a:avLst/>
          </a:prstGeom>
        </p:spPr>
        <p:txBody>
          <a:bodyPr/>
          <a:lstStyle/>
          <a:p>
            <a:fld id="{4A821E77-393F-D441-8C46-7885458424AB}" type="datetime1">
              <a:rPr lang="en-US" smtClean="0"/>
              <a:t>1/19/2022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C2F9E99E-A3C0-E64D-B96C-511FFEAA72E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593575DB-5696-7748-BD2C-4028D707488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736DCC-6908-1946-A7CD-85DA78F18D9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8363250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1.pn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6876519D-3104-E443-9FDC-275F3316070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86813" y="88491"/>
            <a:ext cx="8780206" cy="685888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8938E527-0E96-CD48-A1AA-291BF27C2496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186813" y="941891"/>
            <a:ext cx="8780206" cy="523507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BAC0F462-EA0D-F44F-8036-79EB2374CA42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1854776" y="6356350"/>
            <a:ext cx="4909818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3D8E401D-B80A-1E46-B393-F486AD21D21B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6890570" y="6356350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3736DCC-6908-1946-A7CD-85DA78F18D91}" type="slidenum">
              <a:rPr lang="en-US" smtClean="0"/>
              <a:t>‹#›</a:t>
            </a:fld>
            <a:endParaRPr lang="en-US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BDC4A257-7DAA-4C4E-8B8D-FF2B20BCC73E}"/>
              </a:ext>
            </a:extLst>
          </p:cNvPr>
          <p:cNvPicPr>
            <a:picLocks noChangeAspect="1"/>
          </p:cNvPicPr>
          <p:nvPr userDrawn="1"/>
        </p:nvPicPr>
        <p:blipFill>
          <a:blip r:embed="rId15"/>
          <a:stretch>
            <a:fillRect/>
          </a:stretch>
        </p:blipFill>
        <p:spPr>
          <a:xfrm>
            <a:off x="11875" y="6188838"/>
            <a:ext cx="1842901" cy="678430"/>
          </a:xfrm>
          <a:prstGeom prst="rect">
            <a:avLst/>
          </a:prstGeom>
        </p:spPr>
      </p:pic>
      <p:sp>
        <p:nvSpPr>
          <p:cNvPr id="8" name="Rectangle 7">
            <a:extLst>
              <a:ext uri="{FF2B5EF4-FFF2-40B4-BE49-F238E27FC236}">
                <a16:creationId xmlns:a16="http://schemas.microsoft.com/office/drawing/2014/main" id="{3DC25706-298E-FF47-9961-5340CCE385E3}"/>
              </a:ext>
            </a:extLst>
          </p:cNvPr>
          <p:cNvSpPr/>
          <p:nvPr userDrawn="1"/>
        </p:nvSpPr>
        <p:spPr>
          <a:xfrm>
            <a:off x="0" y="774378"/>
            <a:ext cx="9144000" cy="95003"/>
          </a:xfrm>
          <a:prstGeom prst="rect">
            <a:avLst/>
          </a:prstGeom>
          <a:solidFill>
            <a:srgbClr val="94165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8412358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4" r:id="rId1"/>
    <p:sldLayoutId id="2147483675" r:id="rId2"/>
    <p:sldLayoutId id="2147483676" r:id="rId3"/>
    <p:sldLayoutId id="2147483677" r:id="rId4"/>
    <p:sldLayoutId id="2147483678" r:id="rId5"/>
    <p:sldLayoutId id="2147483679" r:id="rId6"/>
    <p:sldLayoutId id="2147483680" r:id="rId7"/>
    <p:sldLayoutId id="2147483681" r:id="rId8"/>
    <p:sldLayoutId id="2147483682" r:id="rId9"/>
    <p:sldLayoutId id="2147483683" r:id="rId10"/>
    <p:sldLayoutId id="2147483684" r:id="rId11"/>
    <p:sldLayoutId id="2147483685" r:id="rId12"/>
    <p:sldLayoutId id="2147483672" r:id="rId13"/>
  </p:sldLayoutIdLst>
  <p:hf hdr="0" ftr="0" dt="0"/>
  <p:txStyles>
    <p:titleStyle>
      <a:lvl1pPr algn="ctr" defTabSz="914400" rtl="0" eaLnBrk="1" latinLnBrk="0" hangingPunct="1">
        <a:lnSpc>
          <a:spcPct val="90000"/>
        </a:lnSpc>
        <a:spcBef>
          <a:spcPct val="0"/>
        </a:spcBef>
        <a:buNone/>
        <a:defRPr lang="en-US" sz="3600" b="1" kern="1200" dirty="0" smtClean="0">
          <a:solidFill>
            <a:schemeClr val="tx1"/>
          </a:solidFill>
          <a:latin typeface="+mn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5.jpeg"/><Relationship Id="rId5" Type="http://schemas.openxmlformats.org/officeDocument/2006/relationships/image" Target="../media/image4.jpeg"/><Relationship Id="rId4" Type="http://schemas.openxmlformats.org/officeDocument/2006/relationships/image" Target="../media/image3.jpe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emf"/><Relationship Id="rId2" Type="http://schemas.openxmlformats.org/officeDocument/2006/relationships/package" Target="../embeddings/Microsoft_Visio_Drawing.vsdx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7.png"/><Relationship Id="rId4" Type="http://schemas.openxmlformats.org/officeDocument/2006/relationships/image" Target="../media/image26.png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32.tiff"/><Relationship Id="rId3" Type="http://schemas.openxmlformats.org/officeDocument/2006/relationships/image" Target="../media/image28.emf"/><Relationship Id="rId7" Type="http://schemas.openxmlformats.org/officeDocument/2006/relationships/image" Target="../media/image31.tiff"/><Relationship Id="rId2" Type="http://schemas.openxmlformats.org/officeDocument/2006/relationships/package" Target="../embeddings/Microsoft_Visio_Drawing1.vsdx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0.tiff"/><Relationship Id="rId5" Type="http://schemas.openxmlformats.org/officeDocument/2006/relationships/image" Target="../media/image29.emf"/><Relationship Id="rId4" Type="http://schemas.openxmlformats.org/officeDocument/2006/relationships/package" Target="../embeddings/Microsoft_Visio_Drawing2.vsdx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6.png"/><Relationship Id="rId4" Type="http://schemas.openxmlformats.org/officeDocument/2006/relationships/image" Target="../media/image35.png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43.emf"/><Relationship Id="rId3" Type="http://schemas.openxmlformats.org/officeDocument/2006/relationships/image" Target="../media/image38.emf"/><Relationship Id="rId7" Type="http://schemas.openxmlformats.org/officeDocument/2006/relationships/image" Target="../media/image42.emf"/><Relationship Id="rId2" Type="http://schemas.openxmlformats.org/officeDocument/2006/relationships/image" Target="../media/image37.e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1.emf"/><Relationship Id="rId5" Type="http://schemas.openxmlformats.org/officeDocument/2006/relationships/image" Target="../media/image40.emf"/><Relationship Id="rId4" Type="http://schemas.openxmlformats.org/officeDocument/2006/relationships/image" Target="../media/image39.e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jpg"/><Relationship Id="rId2" Type="http://schemas.openxmlformats.org/officeDocument/2006/relationships/image" Target="../media/image44.jp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6.jp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emf"/><Relationship Id="rId2" Type="http://schemas.openxmlformats.org/officeDocument/2006/relationships/package" Target="../embeddings/Microsoft_Visio_Drawing3.vsdx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emf"/><Relationship Id="rId7" Type="http://schemas.openxmlformats.org/officeDocument/2006/relationships/image" Target="../media/image52.emf"/><Relationship Id="rId2" Type="http://schemas.openxmlformats.org/officeDocument/2006/relationships/package" Target="../embeddings/Microsoft_Visio_Drawing4.vsdx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1.emf"/><Relationship Id="rId5" Type="http://schemas.openxmlformats.org/officeDocument/2006/relationships/image" Target="../media/image50.emf"/><Relationship Id="rId4" Type="http://schemas.openxmlformats.org/officeDocument/2006/relationships/image" Target="../media/image49.emf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3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G"/><Relationship Id="rId2" Type="http://schemas.openxmlformats.org/officeDocument/2006/relationships/image" Target="../media/image7.JP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eg"/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1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jpeg"/><Relationship Id="rId2" Type="http://schemas.openxmlformats.org/officeDocument/2006/relationships/image" Target="../media/image12.jpe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5.jpeg"/><Relationship Id="rId4" Type="http://schemas.openxmlformats.org/officeDocument/2006/relationships/image" Target="../media/image14.jpeg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17.jp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0.png"/><Relationship Id="rId4" Type="http://schemas.openxmlformats.org/officeDocument/2006/relationships/image" Target="../media/image19.jpg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4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A8B2EB8E-810C-0B4C-BE78-67EEF427EE4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08380A3-EF93-0E48-8601-9C49DDC36253}" type="slidenum">
              <a:rPr lang="en-US" smtClean="0"/>
              <a:t>1</a:t>
            </a:fld>
            <a:endParaRPr lang="en-US"/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308E2E75-FD51-4AE6-869D-9690AA21C0A8}"/>
              </a:ext>
            </a:extLst>
          </p:cNvPr>
          <p:cNvSpPr txBox="1"/>
          <p:nvPr/>
        </p:nvSpPr>
        <p:spPr>
          <a:xfrm>
            <a:off x="1066800" y="2885182"/>
            <a:ext cx="6858000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200" b="1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Fast-tripping Protection Schemes for DC Microgrids </a:t>
            </a: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ABF961A1-57F6-4CDD-B261-73547862F369}"/>
              </a:ext>
            </a:extLst>
          </p:cNvPr>
          <p:cNvSpPr txBox="1"/>
          <p:nvPr/>
        </p:nvSpPr>
        <p:spPr>
          <a:xfrm>
            <a:off x="2553440" y="4651176"/>
            <a:ext cx="388472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dirty="0">
                <a:latin typeface="Arial" pitchFamily="34" charset="0"/>
                <a:cs typeface="Arial" pitchFamily="34" charset="0"/>
              </a:rPr>
              <a:t>Ali Bidram</a:t>
            </a:r>
          </a:p>
          <a:p>
            <a:pPr algn="ctr"/>
            <a:r>
              <a:rPr lang="en-US" sz="2400" dirty="0">
                <a:latin typeface="Arial" pitchFamily="34" charset="0"/>
                <a:cs typeface="Arial" pitchFamily="34" charset="0"/>
              </a:rPr>
              <a:t>University of New Mexico</a:t>
            </a:r>
            <a:endParaRPr lang="en-US" sz="2400" dirty="0"/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39880FF9-00D7-4FA0-823D-C805E6DCC899}"/>
              </a:ext>
            </a:extLst>
          </p:cNvPr>
          <p:cNvSpPr txBox="1"/>
          <p:nvPr/>
        </p:nvSpPr>
        <p:spPr>
          <a:xfrm>
            <a:off x="3162300" y="5678508"/>
            <a:ext cx="26670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dirty="0">
                <a:latin typeface="Arial" pitchFamily="34" charset="0"/>
                <a:cs typeface="Arial" pitchFamily="34" charset="0"/>
              </a:rPr>
              <a:t>January 21, 2022</a:t>
            </a:r>
            <a:endParaRPr lang="en-US" sz="2000" dirty="0"/>
          </a:p>
        </p:txBody>
      </p:sp>
      <p:grpSp>
        <p:nvGrpSpPr>
          <p:cNvPr id="12" name="Group 11">
            <a:extLst>
              <a:ext uri="{FF2B5EF4-FFF2-40B4-BE49-F238E27FC236}">
                <a16:creationId xmlns:a16="http://schemas.microsoft.com/office/drawing/2014/main" id="{B6C50971-5C36-4A94-841B-654D6F1AD3C6}"/>
              </a:ext>
            </a:extLst>
          </p:cNvPr>
          <p:cNvGrpSpPr/>
          <p:nvPr/>
        </p:nvGrpSpPr>
        <p:grpSpPr>
          <a:xfrm>
            <a:off x="1066800" y="1371600"/>
            <a:ext cx="6858000" cy="1066800"/>
            <a:chOff x="1066800" y="1371600"/>
            <a:chExt cx="6858000" cy="1066800"/>
          </a:xfrm>
        </p:grpSpPr>
        <p:pic>
          <p:nvPicPr>
            <p:cNvPr id="13" name="Picture 12" descr="mitsubishi-outlander-phev-2.jpg">
              <a:extLst>
                <a:ext uri="{FF2B5EF4-FFF2-40B4-BE49-F238E27FC236}">
                  <a16:creationId xmlns:a16="http://schemas.microsoft.com/office/drawing/2014/main" id="{3C198969-B0D7-4688-9136-B7973F213CE3}"/>
                </a:ext>
              </a:extLst>
            </p:cNvPr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1066800" y="1371600"/>
              <a:ext cx="1828800" cy="1066800"/>
            </a:xfrm>
            <a:prstGeom prst="rect">
              <a:avLst/>
            </a:prstGeom>
          </p:spPr>
        </p:pic>
        <p:pic>
          <p:nvPicPr>
            <p:cNvPr id="14" name="Picture 13" descr="PV-solar-panel-300x200.jpg">
              <a:extLst>
                <a:ext uri="{FF2B5EF4-FFF2-40B4-BE49-F238E27FC236}">
                  <a16:creationId xmlns:a16="http://schemas.microsoft.com/office/drawing/2014/main" id="{496AD1E4-5350-49D3-95C7-2E68AD1E62DD}"/>
                </a:ext>
              </a:extLst>
            </p:cNvPr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2838450" y="1371600"/>
              <a:ext cx="1657350" cy="1066800"/>
            </a:xfrm>
            <a:prstGeom prst="rect">
              <a:avLst/>
            </a:prstGeom>
          </p:spPr>
        </p:pic>
        <p:pic>
          <p:nvPicPr>
            <p:cNvPr id="15" name="Picture 14" descr="turbines1.jpg">
              <a:extLst>
                <a:ext uri="{FF2B5EF4-FFF2-40B4-BE49-F238E27FC236}">
                  <a16:creationId xmlns:a16="http://schemas.microsoft.com/office/drawing/2014/main" id="{7506DFC0-CA10-4DB9-9980-2F546C0AA4EC}"/>
                </a:ext>
              </a:extLst>
            </p:cNvPr>
            <p:cNvPicPr>
              <a:picLocks noChangeAspect="1"/>
            </p:cNvPicPr>
            <p:nvPr/>
          </p:nvPicPr>
          <p:blipFill>
            <a:blip r:embed="rId5" cstate="print"/>
            <a:stretch>
              <a:fillRect/>
            </a:stretch>
          </p:blipFill>
          <p:spPr>
            <a:xfrm>
              <a:off x="6324600" y="1371600"/>
              <a:ext cx="1600200" cy="1066800"/>
            </a:xfrm>
            <a:prstGeom prst="rect">
              <a:avLst/>
            </a:prstGeom>
          </p:spPr>
        </p:pic>
        <p:pic>
          <p:nvPicPr>
            <p:cNvPr id="16" name="Picture 15" descr="smartgrid_02.jpg">
              <a:extLst>
                <a:ext uri="{FF2B5EF4-FFF2-40B4-BE49-F238E27FC236}">
                  <a16:creationId xmlns:a16="http://schemas.microsoft.com/office/drawing/2014/main" id="{C946B995-693F-4160-A831-CF9D70A0C07B}"/>
                </a:ext>
              </a:extLst>
            </p:cNvPr>
            <p:cNvPicPr>
              <a:picLocks noChangeAspect="1"/>
            </p:cNvPicPr>
            <p:nvPr/>
          </p:nvPicPr>
          <p:blipFill>
            <a:blip r:embed="rId6" cstate="print"/>
            <a:stretch>
              <a:fillRect/>
            </a:stretch>
          </p:blipFill>
          <p:spPr>
            <a:xfrm>
              <a:off x="4495800" y="1371600"/>
              <a:ext cx="1816100" cy="1066800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140703288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624431C-5019-47DA-A777-2659A756098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ultiresolution Analysis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6CA325E-10E9-4054-9DBD-B73DE60F2F2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736DCC-6908-1946-A7CD-85DA78F18D91}" type="slidenum">
              <a:rPr lang="en-US" smtClean="0"/>
              <a:t>10</a:t>
            </a:fld>
            <a:endParaRPr lang="en-US"/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EE508F4A-22C7-4186-A091-8832D10F992F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6" name="Object 5">
            <a:extLst>
              <a:ext uri="{FF2B5EF4-FFF2-40B4-BE49-F238E27FC236}">
                <a16:creationId xmlns:a16="http://schemas.microsoft.com/office/drawing/2014/main" id="{22F6B357-7802-4F8B-B00E-8A060783C60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04468130"/>
              </p:ext>
            </p:extLst>
          </p:nvPr>
        </p:nvGraphicFramePr>
        <p:xfrm>
          <a:off x="4988115" y="1483324"/>
          <a:ext cx="3709277" cy="457740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956325" imgH="7321506" progId="Visio.Drawing.15">
                  <p:embed/>
                </p:oleObj>
              </mc:Choice>
              <mc:Fallback>
                <p:oleObj name="Visio" r:id="rId2" imgW="5956325" imgH="7321506" progId="Visio.Drawing.15">
                  <p:embed/>
                  <p:pic>
                    <p:nvPicPr>
                      <p:cNvPr id="6" name="Object 5">
                        <a:extLst>
                          <a:ext uri="{FF2B5EF4-FFF2-40B4-BE49-F238E27FC236}">
                            <a16:creationId xmlns:a16="http://schemas.microsoft.com/office/drawing/2014/main" id="{22F6B357-7802-4F8B-B00E-8A060783C60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88115" y="1483324"/>
                        <a:ext cx="3709277" cy="457740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>
            <a:extLst>
              <a:ext uri="{FF2B5EF4-FFF2-40B4-BE49-F238E27FC236}">
                <a16:creationId xmlns:a16="http://schemas.microsoft.com/office/drawing/2014/main" id="{8B463D53-8BE7-4E91-BCA8-B1BBAFC7F9E4}"/>
              </a:ext>
            </a:extLst>
          </p:cNvPr>
          <p:cNvSpPr txBox="1"/>
          <p:nvPr/>
        </p:nvSpPr>
        <p:spPr>
          <a:xfrm>
            <a:off x="409795" y="1327222"/>
            <a:ext cx="4578320" cy="120032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dirty="0"/>
              <a:t>In order to effectively construct wavelets over a wide frequency range, multiresolution analysis (MRA) is a practical approach for fully implementing the DWT.</a:t>
            </a:r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7419DAB1-F576-46B2-A976-C2111C10DB64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45486" y="2859848"/>
            <a:ext cx="3390900" cy="809625"/>
          </a:xfrm>
          <a:prstGeom prst="rect">
            <a:avLst/>
          </a:prstGeom>
        </p:spPr>
      </p:pic>
      <p:sp>
        <p:nvSpPr>
          <p:cNvPr id="11" name="TextBox 10">
            <a:extLst>
              <a:ext uri="{FF2B5EF4-FFF2-40B4-BE49-F238E27FC236}">
                <a16:creationId xmlns:a16="http://schemas.microsoft.com/office/drawing/2014/main" id="{78692FB2-1D8A-42E0-9516-3AC766425454}"/>
              </a:ext>
            </a:extLst>
          </p:cNvPr>
          <p:cNvSpPr txBox="1"/>
          <p:nvPr/>
        </p:nvSpPr>
        <p:spPr>
          <a:xfrm>
            <a:off x="456147" y="3863506"/>
            <a:ext cx="4578320" cy="120032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dirty="0"/>
              <a:t>Once the MRA based wavelet coefficients are identified, the Parseval’s theorem is used to calculate the energy corresponding to the identified coefficients</a:t>
            </a:r>
          </a:p>
        </p:txBody>
      </p:sp>
      <p:pic>
        <p:nvPicPr>
          <p:cNvPr id="12" name="Picture 11">
            <a:extLst>
              <a:ext uri="{FF2B5EF4-FFF2-40B4-BE49-F238E27FC236}">
                <a16:creationId xmlns:a16="http://schemas.microsoft.com/office/drawing/2014/main" id="{BE5949B2-EBA8-4582-8791-86FEFA3162F2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942338" y="5401955"/>
            <a:ext cx="2733675" cy="6477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29268464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624431C-5019-47DA-A777-2659A756098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85379" y="73041"/>
            <a:ext cx="8241451" cy="658761"/>
          </a:xfrm>
        </p:spPr>
        <p:txBody>
          <a:bodyPr>
            <a:normAutofit fontScale="90000"/>
          </a:bodyPr>
          <a:lstStyle/>
          <a:p>
            <a:r>
              <a:rPr lang="en-US" dirty="0"/>
              <a:t>High-Frequency Fault Signatures in a DC system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6CA325E-10E9-4054-9DBD-B73DE60F2F2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736DCC-6908-1946-A7CD-85DA78F18D91}" type="slidenum">
              <a:rPr lang="en-US" smtClean="0"/>
              <a:t>11</a:t>
            </a:fld>
            <a:endParaRPr lang="en-US"/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4DD77D1F-61D0-4D71-844A-9A4034A5986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4905" y="1719241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6" name="Object 5">
            <a:extLst>
              <a:ext uri="{FF2B5EF4-FFF2-40B4-BE49-F238E27FC236}">
                <a16:creationId xmlns:a16="http://schemas.microsoft.com/office/drawing/2014/main" id="{2AFF87DD-376C-4890-8117-8F2CEFE270C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27607388"/>
              </p:ext>
            </p:extLst>
          </p:nvPr>
        </p:nvGraphicFramePr>
        <p:xfrm>
          <a:off x="425597" y="2184962"/>
          <a:ext cx="2978150" cy="692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543559" imgH="1047676" progId="Visio.Drawing.15">
                  <p:embed/>
                </p:oleObj>
              </mc:Choice>
              <mc:Fallback>
                <p:oleObj name="Visio" r:id="rId2" imgW="4543559" imgH="1047676" progId="Visio.Drawing.15">
                  <p:embed/>
                  <p:pic>
                    <p:nvPicPr>
                      <p:cNvPr id="6" name="Object 5">
                        <a:extLst>
                          <a:ext uri="{FF2B5EF4-FFF2-40B4-BE49-F238E27FC236}">
                            <a16:creationId xmlns:a16="http://schemas.microsoft.com/office/drawing/2014/main" id="{2AFF87DD-376C-4890-8117-8F2CEFE270C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5597" y="2184962"/>
                        <a:ext cx="2978150" cy="6921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4">
            <a:extLst>
              <a:ext uri="{FF2B5EF4-FFF2-40B4-BE49-F238E27FC236}">
                <a16:creationId xmlns:a16="http://schemas.microsoft.com/office/drawing/2014/main" id="{225B0076-66AC-497E-BA00-714D3CF23F9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5597" y="279798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9" name="Object 8">
            <a:extLst>
              <a:ext uri="{FF2B5EF4-FFF2-40B4-BE49-F238E27FC236}">
                <a16:creationId xmlns:a16="http://schemas.microsoft.com/office/drawing/2014/main" id="{8C1CF6D0-B7E7-4C5D-853F-1577B4AD215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62405775"/>
              </p:ext>
            </p:extLst>
          </p:nvPr>
        </p:nvGraphicFramePr>
        <p:xfrm>
          <a:off x="529230" y="3648393"/>
          <a:ext cx="2349500" cy="1352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3638661" imgH="2101938" progId="Visio.Drawing.15">
                  <p:embed/>
                </p:oleObj>
              </mc:Choice>
              <mc:Fallback>
                <p:oleObj name="Visio" r:id="rId4" imgW="3638661" imgH="2101938" progId="Visio.Drawing.15">
                  <p:embed/>
                  <p:pic>
                    <p:nvPicPr>
                      <p:cNvPr id="9" name="Object 8">
                        <a:extLst>
                          <a:ext uri="{FF2B5EF4-FFF2-40B4-BE49-F238E27FC236}">
                            <a16:creationId xmlns:a16="http://schemas.microsoft.com/office/drawing/2014/main" id="{8C1CF6D0-B7E7-4C5D-853F-1577B4AD215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9230" y="3648393"/>
                        <a:ext cx="2349500" cy="13525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0" name="Picture 9" descr="A close up of a piece of paper&#10;&#10;Description automatically generated">
            <a:extLst>
              <a:ext uri="{FF2B5EF4-FFF2-40B4-BE49-F238E27FC236}">
                <a16:creationId xmlns:a16="http://schemas.microsoft.com/office/drawing/2014/main" id="{759BEF6D-0638-4E78-BB2B-05175A6EED9E}"/>
              </a:ext>
            </a:extLst>
          </p:cNvPr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54477" y="1172972"/>
            <a:ext cx="2946400" cy="1393825"/>
          </a:xfrm>
          <a:prstGeom prst="rect">
            <a:avLst/>
          </a:prstGeom>
        </p:spPr>
      </p:pic>
      <p:pic>
        <p:nvPicPr>
          <p:cNvPr id="11" name="Picture 10" descr="A close up of text on a white background&#10;&#10;Description automatically generated">
            <a:extLst>
              <a:ext uri="{FF2B5EF4-FFF2-40B4-BE49-F238E27FC236}">
                <a16:creationId xmlns:a16="http://schemas.microsoft.com/office/drawing/2014/main" id="{571C9629-CA5A-46F8-AFD5-CFA80FE3AA8B}"/>
              </a:ext>
            </a:extLst>
          </p:cNvPr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54477" y="2953386"/>
            <a:ext cx="2937510" cy="1390015"/>
          </a:xfrm>
          <a:prstGeom prst="rect">
            <a:avLst/>
          </a:prstGeom>
        </p:spPr>
      </p:pic>
      <p:pic>
        <p:nvPicPr>
          <p:cNvPr id="12" name="Picture 11" descr="A close up of a piece of paper&#10;&#10;Description automatically generated">
            <a:extLst>
              <a:ext uri="{FF2B5EF4-FFF2-40B4-BE49-F238E27FC236}">
                <a16:creationId xmlns:a16="http://schemas.microsoft.com/office/drawing/2014/main" id="{A7AE7D3F-6305-4EE0-83D6-05AA143CEF64}"/>
              </a:ext>
            </a:extLst>
          </p:cNvPr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63367" y="4716295"/>
            <a:ext cx="2937510" cy="139001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11177254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624431C-5019-47DA-A777-2659A756098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21383" y="88491"/>
            <a:ext cx="8461360" cy="658761"/>
          </a:xfrm>
        </p:spPr>
        <p:txBody>
          <a:bodyPr>
            <a:normAutofit fontScale="90000"/>
          </a:bodyPr>
          <a:lstStyle/>
          <a:p>
            <a:r>
              <a:rPr lang="en-US" dirty="0"/>
              <a:t>High-Frequency Fault Signatures in a DC system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6CA325E-10E9-4054-9DBD-B73DE60F2F2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736DCC-6908-1946-A7CD-85DA78F18D91}" type="slidenum">
              <a:rPr lang="en-US" smtClean="0"/>
              <a:t>12</a:t>
            </a:fld>
            <a:endParaRPr lang="en-US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C15D9374-F8D0-4DF9-AF3F-E7D424FF4B62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7430" y="1135907"/>
            <a:ext cx="3234055" cy="1294130"/>
          </a:xfrm>
          <a:prstGeom prst="rect">
            <a:avLst/>
          </a:prstGeom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06080CE8-6441-4418-B942-BB25D4697DEF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5795" y="2706548"/>
            <a:ext cx="3313883" cy="1326081"/>
          </a:xfrm>
          <a:prstGeom prst="rect">
            <a:avLst/>
          </a:prstGeom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A5A07CCB-2BAE-4D17-910D-CCAFDABA3FBA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5334" y="4207997"/>
            <a:ext cx="3346151" cy="1327655"/>
          </a:xfrm>
          <a:prstGeom prst="rect">
            <a:avLst/>
          </a:prstGeom>
        </p:spPr>
      </p:pic>
      <p:pic>
        <p:nvPicPr>
          <p:cNvPr id="8" name="Picture 7">
            <a:extLst>
              <a:ext uri="{FF2B5EF4-FFF2-40B4-BE49-F238E27FC236}">
                <a16:creationId xmlns:a16="http://schemas.microsoft.com/office/drawing/2014/main" id="{A5AFD562-A3D6-4EBD-9551-405AAE4AA522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35151" y="2666370"/>
            <a:ext cx="4303515" cy="1622168"/>
          </a:xfrm>
          <a:prstGeom prst="rect">
            <a:avLst/>
          </a:prstGeom>
        </p:spPr>
      </p:pic>
      <p:sp>
        <p:nvSpPr>
          <p:cNvPr id="3" name="TextBox 2">
            <a:extLst>
              <a:ext uri="{FF2B5EF4-FFF2-40B4-BE49-F238E27FC236}">
                <a16:creationId xmlns:a16="http://schemas.microsoft.com/office/drawing/2014/main" id="{DA6E5A70-D78A-44A6-B461-4E933DA8B152}"/>
              </a:ext>
            </a:extLst>
          </p:cNvPr>
          <p:cNvSpPr txBox="1"/>
          <p:nvPr/>
        </p:nvSpPr>
        <p:spPr>
          <a:xfrm>
            <a:off x="1019746" y="5722177"/>
            <a:ext cx="273363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1 MHz Sampling Frequency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97B5709F-A61E-420B-B796-D85C0BBD994B}"/>
              </a:ext>
            </a:extLst>
          </p:cNvPr>
          <p:cNvSpPr txBox="1"/>
          <p:nvPr/>
        </p:nvSpPr>
        <p:spPr>
          <a:xfrm>
            <a:off x="5128928" y="4416593"/>
            <a:ext cx="273363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2 MHz Sampling Frequency</a:t>
            </a:r>
          </a:p>
        </p:txBody>
      </p:sp>
    </p:spTree>
    <p:extLst>
      <p:ext uri="{BB962C8B-B14F-4D97-AF65-F5344CB8AC3E}">
        <p14:creationId xmlns:p14="http://schemas.microsoft.com/office/powerpoint/2010/main" val="2470847037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624431C-5019-47DA-A777-2659A756098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ole to Ground Faults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6CA325E-10E9-4054-9DBD-B73DE60F2F2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736DCC-6908-1946-A7CD-85DA78F18D91}" type="slidenum">
              <a:rPr lang="en-US" smtClean="0"/>
              <a:t>13</a:t>
            </a:fld>
            <a:endParaRPr lang="en-US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3AE17B2E-B95D-4947-8C02-AB7BE9E00933}"/>
              </a:ext>
            </a:extLst>
          </p:cNvPr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6293" y="897255"/>
            <a:ext cx="3200400" cy="1780540"/>
          </a:xfrm>
          <a:prstGeom prst="rect">
            <a:avLst/>
          </a:prstGeom>
          <a:noFill/>
          <a:ln>
            <a:noFill/>
          </a:ln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AC250922-2265-4F85-84F0-ED272543B779}"/>
              </a:ext>
            </a:extLst>
          </p:cNvPr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0394" y="2541905"/>
            <a:ext cx="3200400" cy="1774190"/>
          </a:xfrm>
          <a:prstGeom prst="rect">
            <a:avLst/>
          </a:prstGeom>
          <a:noFill/>
          <a:ln>
            <a:noFill/>
          </a:ln>
        </p:spPr>
      </p:pic>
      <p:pic>
        <p:nvPicPr>
          <p:cNvPr id="8" name="Picture 7">
            <a:extLst>
              <a:ext uri="{FF2B5EF4-FFF2-40B4-BE49-F238E27FC236}">
                <a16:creationId xmlns:a16="http://schemas.microsoft.com/office/drawing/2014/main" id="{4C474372-6D1D-4EA5-8EA7-26AD075B7E09}"/>
              </a:ext>
            </a:extLst>
          </p:cNvPr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66218" y="903605"/>
            <a:ext cx="3200400" cy="1774190"/>
          </a:xfrm>
          <a:prstGeom prst="rect">
            <a:avLst/>
          </a:prstGeom>
          <a:noFill/>
          <a:ln>
            <a:noFill/>
          </a:ln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90A9A587-CC37-4065-92EB-02B6C8E6E2E1}"/>
              </a:ext>
            </a:extLst>
          </p:cNvPr>
          <p:cNvPicPr/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0319" y="2575053"/>
            <a:ext cx="3200400" cy="1774190"/>
          </a:xfrm>
          <a:prstGeom prst="rect">
            <a:avLst/>
          </a:prstGeom>
          <a:noFill/>
          <a:ln>
            <a:noFill/>
          </a:ln>
        </p:spPr>
      </p:pic>
      <p:pic>
        <p:nvPicPr>
          <p:cNvPr id="10" name="Picture 9">
            <a:extLst>
              <a:ext uri="{FF2B5EF4-FFF2-40B4-BE49-F238E27FC236}">
                <a16:creationId xmlns:a16="http://schemas.microsoft.com/office/drawing/2014/main" id="{5F8EA64B-DC71-4A9A-A30A-A303E250ABCA}"/>
              </a:ext>
            </a:extLst>
          </p:cNvPr>
          <p:cNvPicPr/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5351" y="4674959"/>
            <a:ext cx="3200400" cy="1787525"/>
          </a:xfrm>
          <a:prstGeom prst="rect">
            <a:avLst/>
          </a:prstGeom>
          <a:noFill/>
          <a:ln>
            <a:noFill/>
          </a:ln>
        </p:spPr>
      </p:pic>
      <p:pic>
        <p:nvPicPr>
          <p:cNvPr id="11" name="Picture 10">
            <a:extLst>
              <a:ext uri="{FF2B5EF4-FFF2-40B4-BE49-F238E27FC236}">
                <a16:creationId xmlns:a16="http://schemas.microsoft.com/office/drawing/2014/main" id="{E4DC66D8-A334-4A4E-B205-104563AD9826}"/>
              </a:ext>
            </a:extLst>
          </p:cNvPr>
          <p:cNvPicPr/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74485" y="4671784"/>
            <a:ext cx="3200400" cy="1787525"/>
          </a:xfrm>
          <a:prstGeom prst="rect">
            <a:avLst/>
          </a:prstGeom>
          <a:noFill/>
          <a:ln>
            <a:noFill/>
          </a:ln>
        </p:spPr>
      </p:pic>
      <p:pic>
        <p:nvPicPr>
          <p:cNvPr id="12" name="Picture 11">
            <a:extLst>
              <a:ext uri="{FF2B5EF4-FFF2-40B4-BE49-F238E27FC236}">
                <a16:creationId xmlns:a16="http://schemas.microsoft.com/office/drawing/2014/main" id="{815B4AA9-EF94-4200-B8A5-19D63FB2B273}"/>
              </a:ext>
            </a:extLst>
          </p:cNvPr>
          <p:cNvPicPr/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3618" y="4671784"/>
            <a:ext cx="3200400" cy="179070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908529109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624431C-5019-47DA-A777-2659A756098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ole to Pole Faults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6CA325E-10E9-4054-9DBD-B73DE60F2F2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736DCC-6908-1946-A7CD-85DA78F18D91}" type="slidenum">
              <a:rPr lang="en-US" smtClean="0"/>
              <a:t>14</a:t>
            </a:fld>
            <a:endParaRPr lang="en-US"/>
          </a:p>
        </p:txBody>
      </p:sp>
      <p:pic>
        <p:nvPicPr>
          <p:cNvPr id="5" name="Picture 4" descr="Chart&#10;&#10;Description automatically generated">
            <a:extLst>
              <a:ext uri="{FF2B5EF4-FFF2-40B4-BE49-F238E27FC236}">
                <a16:creationId xmlns:a16="http://schemas.microsoft.com/office/drawing/2014/main" id="{13B0A172-7EBC-474E-8606-D486EED9FE29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69958" y="1046268"/>
            <a:ext cx="3230880" cy="1428115"/>
          </a:xfrm>
          <a:prstGeom prst="rect">
            <a:avLst/>
          </a:prstGeom>
        </p:spPr>
      </p:pic>
      <p:pic>
        <p:nvPicPr>
          <p:cNvPr id="6" name="Picture 5" descr="Chart, line chart&#10;&#10;Description automatically generated">
            <a:extLst>
              <a:ext uri="{FF2B5EF4-FFF2-40B4-BE49-F238E27FC236}">
                <a16:creationId xmlns:a16="http://schemas.microsoft.com/office/drawing/2014/main" id="{E2BC819B-8A37-47E8-8890-8EC88E7BDECB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99803" y="2562927"/>
            <a:ext cx="3201035" cy="1419860"/>
          </a:xfrm>
          <a:prstGeom prst="rect">
            <a:avLst/>
          </a:prstGeom>
        </p:spPr>
      </p:pic>
      <p:pic>
        <p:nvPicPr>
          <p:cNvPr id="7" name="Picture 6" descr="Chart&#10;&#10;Description automatically generated">
            <a:extLst>
              <a:ext uri="{FF2B5EF4-FFF2-40B4-BE49-F238E27FC236}">
                <a16:creationId xmlns:a16="http://schemas.microsoft.com/office/drawing/2014/main" id="{FD8854F6-CF09-4AF8-8EFA-F3F0A065EE1B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69959" y="4018167"/>
            <a:ext cx="3230880" cy="1421343"/>
          </a:xfrm>
          <a:prstGeom prst="rect">
            <a:avLst/>
          </a:prstGeom>
        </p:spPr>
      </p:pic>
      <p:sp>
        <p:nvSpPr>
          <p:cNvPr id="9" name="TextBox 8">
            <a:extLst>
              <a:ext uri="{FF2B5EF4-FFF2-40B4-BE49-F238E27FC236}">
                <a16:creationId xmlns:a16="http://schemas.microsoft.com/office/drawing/2014/main" id="{6459B39F-0EFD-49A2-A29D-426302B76E73}"/>
              </a:ext>
            </a:extLst>
          </p:cNvPr>
          <p:cNvSpPr txBox="1"/>
          <p:nvPr/>
        </p:nvSpPr>
        <p:spPr>
          <a:xfrm>
            <a:off x="628650" y="2782458"/>
            <a:ext cx="3934658" cy="120032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2400" dirty="0">
                <a:effectLst/>
                <a:ea typeface="Times New Roman" panose="02020603050405020304" pitchFamily="18" charset="0"/>
              </a:rPr>
              <a:t>Impact of PP fault on pole to pole and pole to ground voltages’ Parseval energy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2141084283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624431C-5019-47DA-A777-2659A756098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ault Detection and </a:t>
            </a:r>
            <a:r>
              <a:rPr lang="en-US"/>
              <a:t>Location Algorithm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6CA325E-10E9-4054-9DBD-B73DE60F2F2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736DCC-6908-1946-A7CD-85DA78F18D91}" type="slidenum">
              <a:rPr lang="en-US" smtClean="0"/>
              <a:t>15</a:t>
            </a:fld>
            <a:endParaRPr lang="en-US"/>
          </a:p>
        </p:txBody>
      </p:sp>
      <p:sp>
        <p:nvSpPr>
          <p:cNvPr id="5" name="Text Placeholder 2">
            <a:extLst>
              <a:ext uri="{FF2B5EF4-FFF2-40B4-BE49-F238E27FC236}">
                <a16:creationId xmlns:a16="http://schemas.microsoft.com/office/drawing/2014/main" id="{D1E00825-4410-45AF-BF8B-CED7263145B5}"/>
              </a:ext>
            </a:extLst>
          </p:cNvPr>
          <p:cNvSpPr txBox="1">
            <a:spLocks/>
          </p:cNvSpPr>
          <p:nvPr/>
        </p:nvSpPr>
        <p:spPr>
          <a:xfrm>
            <a:off x="341319" y="2439360"/>
            <a:ext cx="3678670" cy="2469746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/>
              <a:t>Fault detection and location algorithm</a:t>
            </a:r>
          </a:p>
          <a:p>
            <a:r>
              <a:rPr lang="en-US" dirty="0"/>
              <a:t>Fault classification using SVM</a:t>
            </a:r>
          </a:p>
          <a:p>
            <a:r>
              <a:rPr lang="en-US" dirty="0"/>
              <a:t>Fault location using Gaussian Process</a:t>
            </a:r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74C18721-D862-4202-A937-110CF26FE29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8" name="Object 7">
            <a:extLst>
              <a:ext uri="{FF2B5EF4-FFF2-40B4-BE49-F238E27FC236}">
                <a16:creationId xmlns:a16="http://schemas.microsoft.com/office/drawing/2014/main" id="{99B26348-C844-40AE-9199-424592B5DF2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02266492"/>
              </p:ext>
            </p:extLst>
          </p:nvPr>
        </p:nvGraphicFramePr>
        <p:xfrm>
          <a:off x="4121120" y="970242"/>
          <a:ext cx="4951508" cy="588775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8334434" imgH="9848887" progId="Visio.Drawing.15">
                  <p:embed/>
                </p:oleObj>
              </mc:Choice>
              <mc:Fallback>
                <p:oleObj name="Visio" r:id="rId2" imgW="8334434" imgH="9848887" progId="Visio.Drawing.15">
                  <p:embed/>
                  <p:pic>
                    <p:nvPicPr>
                      <p:cNvPr id="8" name="Object 7">
                        <a:extLst>
                          <a:ext uri="{FF2B5EF4-FFF2-40B4-BE49-F238E27FC236}">
                            <a16:creationId xmlns:a16="http://schemas.microsoft.com/office/drawing/2014/main" id="{99B26348-C844-40AE-9199-424592B5DF2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21120" y="970242"/>
                        <a:ext cx="4951508" cy="588775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83077680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624431C-5019-47DA-A777-2659A756098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Verification Results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6CA325E-10E9-4054-9DBD-B73DE60F2F2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736DCC-6908-1946-A7CD-85DA78F18D91}" type="slidenum">
              <a:rPr lang="en-US" smtClean="0"/>
              <a:t>16</a:t>
            </a:fld>
            <a:endParaRPr lang="en-US"/>
          </a:p>
        </p:txBody>
      </p:sp>
      <p:sp>
        <p:nvSpPr>
          <p:cNvPr id="5" name="Text Placeholder 2">
            <a:extLst>
              <a:ext uri="{FF2B5EF4-FFF2-40B4-BE49-F238E27FC236}">
                <a16:creationId xmlns:a16="http://schemas.microsoft.com/office/drawing/2014/main" id="{6BB91A72-3982-4BD7-AF65-441FF3F25245}"/>
              </a:ext>
            </a:extLst>
          </p:cNvPr>
          <p:cNvSpPr txBox="1">
            <a:spLocks/>
          </p:cNvSpPr>
          <p:nvPr/>
        </p:nvSpPr>
        <p:spPr>
          <a:xfrm>
            <a:off x="153806" y="1679384"/>
            <a:ext cx="2369761" cy="381972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1800"/>
              <a:t>Verification results</a:t>
            </a:r>
            <a:endParaRPr lang="en-US" sz="1600" dirty="0"/>
          </a:p>
        </p:txBody>
      </p:sp>
      <p:graphicFrame>
        <p:nvGraphicFramePr>
          <p:cNvPr id="6" name="Object 5">
            <a:extLst>
              <a:ext uri="{FF2B5EF4-FFF2-40B4-BE49-F238E27FC236}">
                <a16:creationId xmlns:a16="http://schemas.microsoft.com/office/drawing/2014/main" id="{BD8ECE3E-F0B5-4284-83F8-E720819AE1C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75656290"/>
              </p:ext>
            </p:extLst>
          </p:nvPr>
        </p:nvGraphicFramePr>
        <p:xfrm>
          <a:off x="3563754" y="1679384"/>
          <a:ext cx="4819650" cy="1847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7315200" imgH="2828759" progId="Visio.Drawing.15">
                  <p:embed/>
                </p:oleObj>
              </mc:Choice>
              <mc:Fallback>
                <p:oleObj name="Visio" r:id="rId2" imgW="7315200" imgH="2828759" progId="Visio.Drawing.15">
                  <p:embed/>
                  <p:pic>
                    <p:nvPicPr>
                      <p:cNvPr id="6" name="Object 5">
                        <a:extLst>
                          <a:ext uri="{FF2B5EF4-FFF2-40B4-BE49-F238E27FC236}">
                            <a16:creationId xmlns:a16="http://schemas.microsoft.com/office/drawing/2014/main" id="{BD8ECE3E-F0B5-4284-83F8-E720819AE1C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63754" y="1679384"/>
                        <a:ext cx="4819650" cy="18478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Table 6">
            <a:extLst>
              <a:ext uri="{FF2B5EF4-FFF2-40B4-BE49-F238E27FC236}">
                <a16:creationId xmlns:a16="http://schemas.microsoft.com/office/drawing/2014/main" id="{DE6425C8-150F-4A94-BD5E-9A454C7D8B20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52602511"/>
              </p:ext>
            </p:extLst>
          </p:nvPr>
        </p:nvGraphicFramePr>
        <p:xfrm>
          <a:off x="364150" y="2512233"/>
          <a:ext cx="3482975" cy="1069026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454025">
                  <a:extLst>
                    <a:ext uri="{9D8B030D-6E8A-4147-A177-3AD203B41FA5}">
                      <a16:colId xmlns:a16="http://schemas.microsoft.com/office/drawing/2014/main" val="2107846513"/>
                    </a:ext>
                  </a:extLst>
                </a:gridCol>
                <a:gridCol w="685800">
                  <a:extLst>
                    <a:ext uri="{9D8B030D-6E8A-4147-A177-3AD203B41FA5}">
                      <a16:colId xmlns:a16="http://schemas.microsoft.com/office/drawing/2014/main" val="1832711528"/>
                    </a:ext>
                  </a:extLst>
                </a:gridCol>
                <a:gridCol w="857250">
                  <a:extLst>
                    <a:ext uri="{9D8B030D-6E8A-4147-A177-3AD203B41FA5}">
                      <a16:colId xmlns:a16="http://schemas.microsoft.com/office/drawing/2014/main" val="1869835862"/>
                    </a:ext>
                  </a:extLst>
                </a:gridCol>
                <a:gridCol w="685800">
                  <a:extLst>
                    <a:ext uri="{9D8B030D-6E8A-4147-A177-3AD203B41FA5}">
                      <a16:colId xmlns:a16="http://schemas.microsoft.com/office/drawing/2014/main" val="1042221644"/>
                    </a:ext>
                  </a:extLst>
                </a:gridCol>
                <a:gridCol w="800100">
                  <a:extLst>
                    <a:ext uri="{9D8B030D-6E8A-4147-A177-3AD203B41FA5}">
                      <a16:colId xmlns:a16="http://schemas.microsoft.com/office/drawing/2014/main" val="1677625663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Cable</a:t>
                      </a:r>
                      <a:endParaRPr lang="en-US" sz="1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Bolted PP</a:t>
                      </a:r>
                      <a:endParaRPr lang="en-US" sz="1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Resistive PP</a:t>
                      </a:r>
                      <a:endParaRPr lang="en-US" sz="1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effectLst/>
                        </a:rPr>
                        <a:t>Bolted PG</a:t>
                      </a:r>
                      <a:endParaRPr lang="en-US" sz="1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Resistive PG</a:t>
                      </a:r>
                      <a:endParaRPr lang="en-US" sz="1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218580636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C1</a:t>
                      </a:r>
                      <a:endParaRPr lang="en-US" sz="1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4.9%</a:t>
                      </a:r>
                      <a:endParaRPr lang="en-US" sz="1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3.6%</a:t>
                      </a:r>
                      <a:endParaRPr lang="en-US" sz="1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2.5%</a:t>
                      </a:r>
                      <a:endParaRPr lang="en-US" sz="1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4.1%</a:t>
                      </a:r>
                      <a:endParaRPr lang="en-US" sz="1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56945544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C2</a:t>
                      </a:r>
                      <a:endParaRPr lang="en-US" sz="1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5.1%</a:t>
                      </a:r>
                      <a:endParaRPr lang="en-US" sz="1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2.9%</a:t>
                      </a:r>
                      <a:endParaRPr lang="en-US" sz="1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3.9%</a:t>
                      </a:r>
                      <a:endParaRPr lang="en-US" sz="1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1.1%</a:t>
                      </a:r>
                      <a:endParaRPr lang="en-US" sz="1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541846771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C3</a:t>
                      </a:r>
                      <a:endParaRPr lang="en-US" sz="1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4.7%</a:t>
                      </a:r>
                      <a:endParaRPr lang="en-US" sz="1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6.1%</a:t>
                      </a:r>
                      <a:endParaRPr lang="en-US" sz="1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4%</a:t>
                      </a:r>
                      <a:endParaRPr lang="en-US" sz="1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2.7%</a:t>
                      </a:r>
                      <a:endParaRPr lang="en-US" sz="1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486894834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C4</a:t>
                      </a:r>
                      <a:endParaRPr lang="en-US" sz="1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1.1%</a:t>
                      </a:r>
                      <a:endParaRPr lang="en-US" sz="1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0.4%</a:t>
                      </a:r>
                      <a:endParaRPr lang="en-US" sz="1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2.1%</a:t>
                      </a:r>
                      <a:endParaRPr lang="en-US" sz="1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0.2%</a:t>
                      </a:r>
                      <a:endParaRPr lang="en-US" sz="1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27349787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C5</a:t>
                      </a:r>
                      <a:endParaRPr lang="en-US" sz="1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6.3%</a:t>
                      </a:r>
                      <a:endParaRPr lang="en-US" sz="1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0.6%</a:t>
                      </a:r>
                      <a:endParaRPr lang="en-US" sz="1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0.8%</a:t>
                      </a:r>
                      <a:endParaRPr lang="en-US" sz="1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0.6%</a:t>
                      </a:r>
                      <a:endParaRPr lang="en-US" sz="1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956015408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C6</a:t>
                      </a:r>
                      <a:endParaRPr lang="en-US" sz="1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5.3%</a:t>
                      </a:r>
                      <a:endParaRPr lang="en-US" sz="1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4.8%</a:t>
                      </a:r>
                      <a:endParaRPr lang="en-US" sz="1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6.2%</a:t>
                      </a:r>
                      <a:endParaRPr lang="en-US" sz="1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effectLst/>
                        </a:rPr>
                        <a:t>3.4%</a:t>
                      </a:r>
                      <a:endParaRPr lang="en-US" sz="1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16031296"/>
                  </a:ext>
                </a:extLst>
              </a:tr>
            </a:tbl>
          </a:graphicData>
        </a:graphic>
      </p:graphicFrame>
      <p:sp>
        <p:nvSpPr>
          <p:cNvPr id="8" name="Rectangle 3">
            <a:extLst>
              <a:ext uri="{FF2B5EF4-FFF2-40B4-BE49-F238E27FC236}">
                <a16:creationId xmlns:a16="http://schemas.microsoft.com/office/drawing/2014/main" id="{729B94CA-3149-4416-8BDD-A601CD97CC32}"/>
              </a:ext>
            </a:extLst>
          </p:cNvPr>
          <p:cNvSpPr>
            <a:spLocks noChangeArrowheads="1"/>
          </p:cNvSpPr>
          <p:nvPr/>
        </p:nvSpPr>
        <p:spPr bwMode="auto">
          <a:xfrm>
            <a:off x="871357" y="2266012"/>
            <a:ext cx="2291557" cy="2462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1524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1000" b="1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Fault Location Estimation Error</a:t>
            </a:r>
            <a:endParaRPr kumimoji="0" lang="en-US" altLang="en-US" sz="6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FD64471C-6E2B-4AF4-B81B-E4E586CC0E7A}"/>
              </a:ext>
            </a:extLst>
          </p:cNvPr>
          <p:cNvPicPr/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8425" y="3581259"/>
            <a:ext cx="1914841" cy="1936909"/>
          </a:xfrm>
          <a:prstGeom prst="rect">
            <a:avLst/>
          </a:prstGeom>
          <a:noFill/>
          <a:ln>
            <a:noFill/>
          </a:ln>
        </p:spPr>
      </p:pic>
      <p:pic>
        <p:nvPicPr>
          <p:cNvPr id="10" name="Picture 9">
            <a:extLst>
              <a:ext uri="{FF2B5EF4-FFF2-40B4-BE49-F238E27FC236}">
                <a16:creationId xmlns:a16="http://schemas.microsoft.com/office/drawing/2014/main" id="{2F9742D4-CDD4-436E-898E-D5526468CAF9}"/>
              </a:ext>
            </a:extLst>
          </p:cNvPr>
          <p:cNvPicPr/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37815" y="3581259"/>
            <a:ext cx="1996342" cy="1936909"/>
          </a:xfrm>
          <a:prstGeom prst="rect">
            <a:avLst/>
          </a:prstGeom>
          <a:noFill/>
          <a:ln>
            <a:noFill/>
          </a:ln>
        </p:spPr>
      </p:pic>
      <p:pic>
        <p:nvPicPr>
          <p:cNvPr id="11" name="Picture 10">
            <a:extLst>
              <a:ext uri="{FF2B5EF4-FFF2-40B4-BE49-F238E27FC236}">
                <a16:creationId xmlns:a16="http://schemas.microsoft.com/office/drawing/2014/main" id="{8819A050-FFE1-4FBD-AF12-B30C9FE736FE}"/>
              </a:ext>
            </a:extLst>
          </p:cNvPr>
          <p:cNvPicPr/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51776" y="3581260"/>
            <a:ext cx="2074228" cy="1936908"/>
          </a:xfrm>
          <a:prstGeom prst="rect">
            <a:avLst/>
          </a:prstGeom>
          <a:noFill/>
          <a:ln>
            <a:noFill/>
          </a:ln>
        </p:spPr>
      </p:pic>
      <p:pic>
        <p:nvPicPr>
          <p:cNvPr id="12" name="Picture 11">
            <a:extLst>
              <a:ext uri="{FF2B5EF4-FFF2-40B4-BE49-F238E27FC236}">
                <a16:creationId xmlns:a16="http://schemas.microsoft.com/office/drawing/2014/main" id="{6D1EE282-0695-4B37-8F61-78FDB5519BF8}"/>
              </a:ext>
            </a:extLst>
          </p:cNvPr>
          <p:cNvPicPr/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87063" y="3581258"/>
            <a:ext cx="1996342" cy="1936909"/>
          </a:xfrm>
          <a:prstGeom prst="rect">
            <a:avLst/>
          </a:prstGeom>
          <a:noFill/>
          <a:ln>
            <a:noFill/>
          </a:ln>
        </p:spPr>
      </p:pic>
      <p:sp>
        <p:nvSpPr>
          <p:cNvPr id="13" name="Rectangle 12">
            <a:extLst>
              <a:ext uri="{FF2B5EF4-FFF2-40B4-BE49-F238E27FC236}">
                <a16:creationId xmlns:a16="http://schemas.microsoft.com/office/drawing/2014/main" id="{337C5498-811B-4503-9CF1-3493F5423481}"/>
              </a:ext>
            </a:extLst>
          </p:cNvPr>
          <p:cNvSpPr/>
          <p:nvPr/>
        </p:nvSpPr>
        <p:spPr>
          <a:xfrm>
            <a:off x="669272" y="5513927"/>
            <a:ext cx="1338828" cy="25391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050" dirty="0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C4 bolted PP faults</a:t>
            </a:r>
            <a:endParaRPr lang="en-US" sz="1050" dirty="0"/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B87FA545-259C-402A-9863-3B09E58E6733}"/>
              </a:ext>
            </a:extLst>
          </p:cNvPr>
          <p:cNvSpPr/>
          <p:nvPr/>
        </p:nvSpPr>
        <p:spPr>
          <a:xfrm>
            <a:off x="2645690" y="5518168"/>
            <a:ext cx="1465466" cy="25391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050" dirty="0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C4 resistive PP faults</a:t>
            </a:r>
            <a:endParaRPr lang="en-US" sz="1050" dirty="0"/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88ED9305-0388-41AA-966A-B7696E3169BB}"/>
              </a:ext>
            </a:extLst>
          </p:cNvPr>
          <p:cNvSpPr/>
          <p:nvPr/>
        </p:nvSpPr>
        <p:spPr>
          <a:xfrm>
            <a:off x="4748746" y="5518167"/>
            <a:ext cx="1353256" cy="25391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050" dirty="0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C4 bolted PG faults</a:t>
            </a:r>
            <a:endParaRPr lang="en-US" sz="1050" dirty="0"/>
          </a:p>
        </p:txBody>
      </p:sp>
      <p:sp>
        <p:nvSpPr>
          <p:cNvPr id="16" name="Rectangle 15">
            <a:extLst>
              <a:ext uri="{FF2B5EF4-FFF2-40B4-BE49-F238E27FC236}">
                <a16:creationId xmlns:a16="http://schemas.microsoft.com/office/drawing/2014/main" id="{3F6D9432-E33E-47ED-99D7-0DF5F09FEEFF}"/>
              </a:ext>
            </a:extLst>
          </p:cNvPr>
          <p:cNvSpPr/>
          <p:nvPr/>
        </p:nvSpPr>
        <p:spPr>
          <a:xfrm>
            <a:off x="6851802" y="5518168"/>
            <a:ext cx="1479892" cy="25391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050" dirty="0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C4 resistive PG faults</a:t>
            </a:r>
            <a:endParaRPr lang="en-US" sz="1050" dirty="0"/>
          </a:p>
        </p:txBody>
      </p:sp>
    </p:spTree>
    <p:extLst>
      <p:ext uri="{BB962C8B-B14F-4D97-AF65-F5344CB8AC3E}">
        <p14:creationId xmlns:p14="http://schemas.microsoft.com/office/powerpoint/2010/main" val="2592201144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E0EE33F-6408-4F4F-97FE-AB2D7DFF904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736DCC-6908-1946-A7CD-85DA78F18D91}" type="slidenum">
              <a:rPr lang="en-US" smtClean="0"/>
              <a:t>17</a:t>
            </a:fld>
            <a:endParaRPr lang="en-US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683510EA-FDCE-4AC7-923F-B9C89E1540A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38200" y="1769745"/>
            <a:ext cx="7429500" cy="364045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5951234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D8F96E2-BBA5-4E22-9D96-4CD2F3CC85F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ower and Energy Program at UNM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E53447B-0E52-4D25-B1EB-C9BD0C7951A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736DCC-6908-1946-A7CD-85DA78F18D91}" type="slidenum">
              <a:rPr lang="en-US" smtClean="0"/>
              <a:t>2</a:t>
            </a:fld>
            <a:endParaRPr lang="en-US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C3B8F030-997A-4F1A-862A-73665B95DF4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924270" y="1540158"/>
            <a:ext cx="6157987" cy="4040308"/>
          </a:xfrm>
          <a:prstGeom prst="rect">
            <a:avLst/>
          </a:prstGeom>
        </p:spPr>
      </p:pic>
      <p:sp>
        <p:nvSpPr>
          <p:cNvPr id="6" name="Content Placeholder 2">
            <a:extLst>
              <a:ext uri="{FF2B5EF4-FFF2-40B4-BE49-F238E27FC236}">
                <a16:creationId xmlns:a16="http://schemas.microsoft.com/office/drawing/2014/main" id="{0D41FD6E-8527-4937-9EE2-39A24DAB0F38}"/>
              </a:ext>
            </a:extLst>
          </p:cNvPr>
          <p:cNvSpPr txBox="1">
            <a:spLocks/>
          </p:cNvSpPr>
          <p:nvPr/>
        </p:nvSpPr>
        <p:spPr>
          <a:xfrm>
            <a:off x="99250" y="1160194"/>
            <a:ext cx="2825020" cy="4800236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1800" dirty="0"/>
              <a:t>A multidisciplinary research program working on multiple aspects of society's energy needs and networked systems:</a:t>
            </a:r>
          </a:p>
          <a:p>
            <a:pPr>
              <a:buFont typeface="Wingdings" panose="05000000000000000000" pitchFamily="2" charset="2"/>
              <a:buChar char="Ø"/>
            </a:pPr>
            <a:r>
              <a:rPr lang="en-US" sz="1800" dirty="0"/>
              <a:t>power system control and protection,</a:t>
            </a:r>
          </a:p>
          <a:p>
            <a:pPr>
              <a:buFont typeface="Wingdings" panose="05000000000000000000" pitchFamily="2" charset="2"/>
              <a:buChar char="Ø"/>
            </a:pPr>
            <a:r>
              <a:rPr lang="en-US" sz="1800" dirty="0"/>
              <a:t>microgrid and smart grid design and operation, </a:t>
            </a:r>
          </a:p>
          <a:p>
            <a:pPr>
              <a:buFont typeface="Wingdings" panose="05000000000000000000" pitchFamily="2" charset="2"/>
              <a:buChar char="Ø"/>
            </a:pPr>
            <a:r>
              <a:rPr lang="en-US" sz="1800" dirty="0"/>
              <a:t>integration of distributed energy resources, Power Electronics, Storage and Electric Vehicles, </a:t>
            </a:r>
          </a:p>
          <a:p>
            <a:pPr>
              <a:buFont typeface="Wingdings" panose="05000000000000000000" pitchFamily="2" charset="2"/>
              <a:buChar char="Ø"/>
            </a:pPr>
            <a:r>
              <a:rPr lang="en-US" sz="1800" dirty="0"/>
              <a:t>novel photovoltaics (PV) materials for better solar cells.</a:t>
            </a:r>
          </a:p>
        </p:txBody>
      </p:sp>
    </p:spTree>
    <p:extLst>
      <p:ext uri="{BB962C8B-B14F-4D97-AF65-F5344CB8AC3E}">
        <p14:creationId xmlns:p14="http://schemas.microsoft.com/office/powerpoint/2010/main" val="1251028167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6334A00-CD44-4334-A9EE-52EAE1DF7FF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UNM Microgrid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A6081705-3036-404D-BD6C-25FBE3CAD3B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736DCC-6908-1946-A7CD-85DA78F18D91}" type="slidenum">
              <a:rPr lang="en-US" smtClean="0"/>
              <a:t>3</a:t>
            </a:fld>
            <a:endParaRPr lang="en-US"/>
          </a:p>
        </p:txBody>
      </p:sp>
      <p:sp>
        <p:nvSpPr>
          <p:cNvPr id="5" name="Content Placeholder 2">
            <a:extLst>
              <a:ext uri="{FF2B5EF4-FFF2-40B4-BE49-F238E27FC236}">
                <a16:creationId xmlns:a16="http://schemas.microsoft.com/office/drawing/2014/main" id="{4AE7570D-2BAE-40C6-BDB8-1CA6ED75EBC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0" y="3646064"/>
            <a:ext cx="4934139" cy="2164034"/>
          </a:xfrm>
        </p:spPr>
        <p:txBody>
          <a:bodyPr>
            <a:normAutofit lnSpcReduction="10000"/>
          </a:bodyPr>
          <a:lstStyle/>
          <a:p>
            <a:pPr lvl="1"/>
            <a:r>
              <a:rPr lang="en-US" dirty="0"/>
              <a:t>PV system (50kW)</a:t>
            </a:r>
          </a:p>
          <a:p>
            <a:pPr lvl="1"/>
            <a:r>
              <a:rPr lang="en-US" dirty="0"/>
              <a:t>Lead-acid battery energy storage system (50kW/90kWh)</a:t>
            </a:r>
          </a:p>
          <a:p>
            <a:pPr lvl="1"/>
            <a:r>
              <a:rPr lang="en-US" dirty="0"/>
              <a:t>Natural Gas generator (240kW) </a:t>
            </a:r>
          </a:p>
          <a:p>
            <a:pPr lvl="1"/>
            <a:r>
              <a:rPr lang="en-US" dirty="0"/>
              <a:t>Fuel Cell (80kW)</a:t>
            </a:r>
          </a:p>
          <a:p>
            <a:pPr lvl="1"/>
            <a:r>
              <a:rPr lang="en-US" dirty="0"/>
              <a:t>hot and cold thermal storage, and an absorption chiller. </a:t>
            </a:r>
          </a:p>
        </p:txBody>
      </p:sp>
      <p:pic>
        <p:nvPicPr>
          <p:cNvPr id="6" name="Picture 5" descr="microgrid_pano.JPG">
            <a:extLst>
              <a:ext uri="{FF2B5EF4-FFF2-40B4-BE49-F238E27FC236}">
                <a16:creationId xmlns:a16="http://schemas.microsoft.com/office/drawing/2014/main" id="{9B434E3A-0B61-4959-8252-4CABD82C7A3D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5442" y="995271"/>
            <a:ext cx="8853115" cy="2291394"/>
          </a:xfrm>
          <a:prstGeom prst="rect">
            <a:avLst/>
          </a:prstGeom>
        </p:spPr>
      </p:pic>
      <p:pic>
        <p:nvPicPr>
          <p:cNvPr id="7" name="Picture 6" descr="IFDM.JPG">
            <a:extLst>
              <a:ext uri="{FF2B5EF4-FFF2-40B4-BE49-F238E27FC236}">
                <a16:creationId xmlns:a16="http://schemas.microsoft.com/office/drawing/2014/main" id="{F0AA223B-6C91-4033-BD39-5539491C1CC1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73337" y="3698695"/>
            <a:ext cx="3925220" cy="196567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60613876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A02C0FB-6BD3-4B0C-867A-3A9C39019C8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SET Laboratory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AE0AE6A0-2B8A-4346-978E-07C33E8D5DB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736DCC-6908-1946-A7CD-85DA78F18D91}" type="slidenum">
              <a:rPr lang="en-US" smtClean="0"/>
              <a:t>4</a:t>
            </a:fld>
            <a:endParaRPr lang="en-US"/>
          </a:p>
        </p:txBody>
      </p:sp>
      <p:pic>
        <p:nvPicPr>
          <p:cNvPr id="6" name="Content Placeholder 2" descr="A picture containing text, indoor, floor, office&#10;&#10;Description automatically generated">
            <a:extLst>
              <a:ext uri="{FF2B5EF4-FFF2-40B4-BE49-F238E27FC236}">
                <a16:creationId xmlns:a16="http://schemas.microsoft.com/office/drawing/2014/main" id="{FF8B0D61-44E5-40AE-A181-3F1A94653740}"/>
              </a:ext>
            </a:extLst>
          </p:cNvPr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61104" y="3368373"/>
            <a:ext cx="4231961" cy="2821307"/>
          </a:xfrm>
        </p:spPr>
      </p:pic>
      <p:sp>
        <p:nvSpPr>
          <p:cNvPr id="7" name="TextBox 6">
            <a:extLst>
              <a:ext uri="{FF2B5EF4-FFF2-40B4-BE49-F238E27FC236}">
                <a16:creationId xmlns:a16="http://schemas.microsoft.com/office/drawing/2014/main" id="{92E87C02-AE20-4980-BFA2-BF74FAB73D54}"/>
              </a:ext>
            </a:extLst>
          </p:cNvPr>
          <p:cNvSpPr txBox="1"/>
          <p:nvPr/>
        </p:nvSpPr>
        <p:spPr>
          <a:xfrm>
            <a:off x="228600" y="1076828"/>
            <a:ext cx="4073525" cy="1385888"/>
          </a:xfrm>
          <a:prstGeom prst="rect">
            <a:avLst/>
          </a:prstGeom>
          <a:solidFill>
            <a:schemeClr val="bg1"/>
          </a:solidFill>
        </p:spPr>
        <p:txBody>
          <a:bodyPr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dirty="0">
                <a:solidFill>
                  <a:prstClr val="black">
                    <a:lumMod val="95000"/>
                    <a:lumOff val="5000"/>
                  </a:prstClr>
                </a:solidFill>
                <a:latin typeface="Source Sans Pro" panose="020B0503030403020204" pitchFamily="34" charset="0"/>
                <a:ea typeface="Source Serif Pro Semibold" panose="02040603050405020204" pitchFamily="18" charset="0"/>
                <a:cs typeface="Calibri Light" panose="020F0302020204030204" pitchFamily="34" charset="0"/>
              </a:rPr>
              <a:t>Power Systems Emerging Technologies (PSET) lab:</a:t>
            </a:r>
          </a:p>
          <a:p>
            <a:pPr marL="342900" indent="-342900" eaLnBrk="1" fontAlgn="auto" hangingPunct="1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en-US" dirty="0">
                <a:solidFill>
                  <a:prstClr val="black">
                    <a:lumMod val="95000"/>
                    <a:lumOff val="5000"/>
                  </a:prstClr>
                </a:solidFill>
                <a:latin typeface="Source Sans Pro" panose="020B0503030403020204" pitchFamily="34" charset="0"/>
                <a:ea typeface="Source Serif Pro Semibold" panose="02040603050405020204" pitchFamily="18" charset="0"/>
                <a:cs typeface="Calibri Light" panose="020F0302020204030204" pitchFamily="34" charset="0"/>
              </a:rPr>
              <a:t>Power and Control Hardware-in-the-Loop (HIL) Testbed</a:t>
            </a:r>
          </a:p>
        </p:txBody>
      </p:sp>
      <p:pic>
        <p:nvPicPr>
          <p:cNvPr id="8" name="Picture 8" descr="A screenshot of a cell phone&#10;&#10;Description automatically generated">
            <a:extLst>
              <a:ext uri="{FF2B5EF4-FFF2-40B4-BE49-F238E27FC236}">
                <a16:creationId xmlns:a16="http://schemas.microsoft.com/office/drawing/2014/main" id="{E1F5EA43-743F-4195-843B-D1D3BA8AF62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02125" y="876803"/>
            <a:ext cx="4676775" cy="3171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" name="Picture 6" descr="A close up of electronics&#10;&#10;Description automatically generated">
            <a:extLst>
              <a:ext uri="{FF2B5EF4-FFF2-40B4-BE49-F238E27FC236}">
                <a16:creationId xmlns:a16="http://schemas.microsoft.com/office/drawing/2014/main" id="{16CBF104-0918-46BB-AE51-286FD4786E6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73986" y="4178179"/>
            <a:ext cx="2593063" cy="24185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192809945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7B7D0FA-B7A3-4364-91C9-48CEFDDF79C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troduction to </a:t>
            </a:r>
            <a:r>
              <a:rPr lang="en-US" dirty="0" err="1"/>
              <a:t>smartgrids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2F3F12F-22DA-4777-A82C-7FC1C19985F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736DCC-6908-1946-A7CD-85DA78F18D91}" type="slidenum">
              <a:rPr lang="en-US" smtClean="0"/>
              <a:t>5</a:t>
            </a:fld>
            <a:endParaRPr lang="en-US"/>
          </a:p>
        </p:txBody>
      </p:sp>
      <p:pic>
        <p:nvPicPr>
          <p:cNvPr id="5" name="Picture 4" descr="NIST.jpg">
            <a:extLst>
              <a:ext uri="{FF2B5EF4-FFF2-40B4-BE49-F238E27FC236}">
                <a16:creationId xmlns:a16="http://schemas.microsoft.com/office/drawing/2014/main" id="{7BA96FB5-233A-46F7-ACCD-B6079C833C0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47800" y="1368228"/>
            <a:ext cx="6364224" cy="3593198"/>
          </a:xfrm>
          <a:prstGeom prst="rect">
            <a:avLst/>
          </a:prstGeom>
        </p:spPr>
      </p:pic>
      <p:sp>
        <p:nvSpPr>
          <p:cNvPr id="6" name="Content Placeholder 2">
            <a:extLst>
              <a:ext uri="{FF2B5EF4-FFF2-40B4-BE49-F238E27FC236}">
                <a16:creationId xmlns:a16="http://schemas.microsoft.com/office/drawing/2014/main" id="{05AE180B-7628-40DE-B7F9-A9A26BBB4DE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52400" y="916422"/>
            <a:ext cx="8534400" cy="1055002"/>
          </a:xfrm>
        </p:spPr>
        <p:txBody>
          <a:bodyPr>
            <a:normAutofit/>
          </a:bodyPr>
          <a:lstStyle/>
          <a:p>
            <a:pPr algn="just">
              <a:buFont typeface="Courier New" pitchFamily="49" charset="0"/>
              <a:buChar char="o"/>
            </a:pPr>
            <a:r>
              <a:rPr lang="en-US" sz="2000" dirty="0" err="1">
                <a:latin typeface="Arial" pitchFamily="34" charset="0"/>
                <a:cs typeface="Arial" pitchFamily="34" charset="0"/>
              </a:rPr>
              <a:t>Smartgrid</a:t>
            </a:r>
            <a:r>
              <a:rPr lang="en-US" sz="2000" dirty="0">
                <a:latin typeface="Arial" pitchFamily="34" charset="0"/>
                <a:cs typeface="Arial" pitchFamily="34" charset="0"/>
              </a:rPr>
              <a:t> refers to a class of technology that modernizes utility electricity delivery systems using computer-based remote control and automation.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756C3C9D-B968-4A60-8717-C7357A9F09AA}"/>
              </a:ext>
            </a:extLst>
          </p:cNvPr>
          <p:cNvSpPr txBox="1"/>
          <p:nvPr/>
        </p:nvSpPr>
        <p:spPr>
          <a:xfrm>
            <a:off x="838200" y="4931526"/>
            <a:ext cx="1090168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="1" dirty="0">
                <a:latin typeface="Arial" pitchFamily="34" charset="0"/>
                <a:cs typeface="Arial" pitchFamily="34" charset="0"/>
              </a:rPr>
              <a:t>Reliability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C4C9C73C-A81B-4476-A3B1-F92764A11187}"/>
              </a:ext>
            </a:extLst>
          </p:cNvPr>
          <p:cNvSpPr txBox="1"/>
          <p:nvPr/>
        </p:nvSpPr>
        <p:spPr>
          <a:xfrm>
            <a:off x="3687318" y="4931526"/>
            <a:ext cx="141808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="1" dirty="0">
                <a:latin typeface="Arial" pitchFamily="34" charset="0"/>
                <a:cs typeface="Arial" pitchFamily="34" charset="0"/>
              </a:rPr>
              <a:t>Sustainability</a:t>
            </a: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1EB0506E-970B-48B4-8B78-98FBC61C239C}"/>
              </a:ext>
            </a:extLst>
          </p:cNvPr>
          <p:cNvSpPr txBox="1"/>
          <p:nvPr/>
        </p:nvSpPr>
        <p:spPr>
          <a:xfrm>
            <a:off x="6742176" y="4950636"/>
            <a:ext cx="110642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="1" dirty="0">
                <a:latin typeface="Arial" pitchFamily="34" charset="0"/>
                <a:cs typeface="Arial" pitchFamily="34" charset="0"/>
              </a:rPr>
              <a:t>Efficiency</a:t>
            </a:r>
          </a:p>
        </p:txBody>
      </p:sp>
      <p:pic>
        <p:nvPicPr>
          <p:cNvPr id="11" name="Picture 10" descr="sustainability.jpg">
            <a:extLst>
              <a:ext uri="{FF2B5EF4-FFF2-40B4-BE49-F238E27FC236}">
                <a16:creationId xmlns:a16="http://schemas.microsoft.com/office/drawing/2014/main" id="{C122DDED-7D00-428E-8186-386AEB8C6828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657600" y="5255438"/>
            <a:ext cx="1418082" cy="1060396"/>
          </a:xfrm>
          <a:prstGeom prst="rect">
            <a:avLst/>
          </a:prstGeom>
        </p:spPr>
      </p:pic>
      <p:pic>
        <p:nvPicPr>
          <p:cNvPr id="12" name="Picture 11" descr="efficeincy.jpg">
            <a:extLst>
              <a:ext uri="{FF2B5EF4-FFF2-40B4-BE49-F238E27FC236}">
                <a16:creationId xmlns:a16="http://schemas.microsoft.com/office/drawing/2014/main" id="{EF3A2377-54AC-49A2-92AD-C22C9C5960FA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626577" y="5255436"/>
            <a:ext cx="1298223" cy="1001486"/>
          </a:xfrm>
          <a:prstGeom prst="rect">
            <a:avLst/>
          </a:prstGeom>
        </p:spPr>
      </p:pic>
      <p:pic>
        <p:nvPicPr>
          <p:cNvPr id="13" name="Picture 12" descr="Reliability.jpg">
            <a:extLst>
              <a:ext uri="{FF2B5EF4-FFF2-40B4-BE49-F238E27FC236}">
                <a16:creationId xmlns:a16="http://schemas.microsoft.com/office/drawing/2014/main" id="{5B72D4A6-3A25-4D32-85A2-7379A03BE189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19328" y="5255436"/>
            <a:ext cx="1329031" cy="106039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77059510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83FC2DB-A073-4094-B653-76EC3EAB5F6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hat is a microgrid?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52CEC69-8871-4553-A586-077DD219CD3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736DCC-6908-1946-A7CD-85DA78F18D91}" type="slidenum">
              <a:rPr lang="en-US" smtClean="0"/>
              <a:t>6</a:t>
            </a:fld>
            <a:endParaRPr lang="en-US"/>
          </a:p>
        </p:txBody>
      </p:sp>
      <p:sp>
        <p:nvSpPr>
          <p:cNvPr id="5" name="Content Placeholder 2">
            <a:extLst>
              <a:ext uri="{FF2B5EF4-FFF2-40B4-BE49-F238E27FC236}">
                <a16:creationId xmlns:a16="http://schemas.microsoft.com/office/drawing/2014/main" id="{670202C4-9653-4F8F-9A91-CC02E9FD7A7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52400" y="1184136"/>
            <a:ext cx="8534400" cy="1898928"/>
          </a:xfrm>
        </p:spPr>
        <p:txBody>
          <a:bodyPr>
            <a:normAutofit/>
          </a:bodyPr>
          <a:lstStyle/>
          <a:p>
            <a:pPr algn="just">
              <a:buFont typeface="Courier New" pitchFamily="49" charset="0"/>
              <a:buChar char="o"/>
            </a:pPr>
            <a:r>
              <a:rPr lang="en-US" sz="2000" dirty="0" err="1">
                <a:latin typeface="Arial" pitchFamily="34" charset="0"/>
                <a:cs typeface="Arial" pitchFamily="34" charset="0"/>
              </a:rPr>
              <a:t>Microgrid</a:t>
            </a:r>
            <a:r>
              <a:rPr lang="en-US" sz="2000" dirty="0">
                <a:latin typeface="Arial" pitchFamily="34" charset="0"/>
                <a:cs typeface="Arial" pitchFamily="34" charset="0"/>
              </a:rPr>
              <a:t>, as the main building block of </a:t>
            </a:r>
            <a:r>
              <a:rPr lang="en-US" sz="2000" dirty="0" err="1">
                <a:latin typeface="Arial" pitchFamily="34" charset="0"/>
                <a:cs typeface="Arial" pitchFamily="34" charset="0"/>
              </a:rPr>
              <a:t>smartgrids</a:t>
            </a:r>
            <a:r>
              <a:rPr lang="en-US" sz="2000" dirty="0">
                <a:latin typeface="Arial" pitchFamily="34" charset="0"/>
                <a:cs typeface="Arial" pitchFamily="34" charset="0"/>
              </a:rPr>
              <a:t>, is a group of interconnected loads and distributed energy resources.</a:t>
            </a:r>
          </a:p>
          <a:p>
            <a:pPr>
              <a:buFont typeface="Courier New" pitchFamily="49" charset="0"/>
              <a:buChar char="o"/>
            </a:pPr>
            <a:r>
              <a:rPr lang="en-US" sz="2000" dirty="0">
                <a:latin typeface="Arial" pitchFamily="34" charset="0"/>
                <a:cs typeface="Arial" pitchFamily="34" charset="0"/>
              </a:rPr>
              <a:t>Microgrid has the ability to </a:t>
            </a:r>
          </a:p>
          <a:p>
            <a:pPr marL="0" indent="0">
              <a:buNone/>
            </a:pPr>
            <a:r>
              <a:rPr lang="en-US" sz="2000" dirty="0">
                <a:latin typeface="Arial" pitchFamily="34" charset="0"/>
                <a:cs typeface="Arial" pitchFamily="34" charset="0"/>
              </a:rPr>
              <a:t>     work in both	grid-connected </a:t>
            </a:r>
          </a:p>
          <a:p>
            <a:pPr marL="0" indent="0">
              <a:buNone/>
            </a:pPr>
            <a:r>
              <a:rPr lang="en-US" sz="2000" dirty="0">
                <a:latin typeface="Arial" pitchFamily="34" charset="0"/>
                <a:cs typeface="Arial" pitchFamily="34" charset="0"/>
              </a:rPr>
              <a:t>     and islanded modes.</a:t>
            </a:r>
          </a:p>
        </p:txBody>
      </p:sp>
      <p:pic>
        <p:nvPicPr>
          <p:cNvPr id="6" name="Picture 2" descr="http://www.horizonenergygroup.com/_images/community_microgrid.png">
            <a:extLst>
              <a:ext uri="{FF2B5EF4-FFF2-40B4-BE49-F238E27FC236}">
                <a16:creationId xmlns:a16="http://schemas.microsoft.com/office/drawing/2014/main" id="{78425D2C-A3A4-49E6-AB60-778387184D4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610172" y="1846909"/>
            <a:ext cx="4412410" cy="3346078"/>
          </a:xfrm>
          <a:prstGeom prst="rect">
            <a:avLst/>
          </a:prstGeom>
          <a:noFill/>
        </p:spPr>
      </p:pic>
      <p:sp>
        <p:nvSpPr>
          <p:cNvPr id="7" name="TextBox 6">
            <a:extLst>
              <a:ext uri="{FF2B5EF4-FFF2-40B4-BE49-F238E27FC236}">
                <a16:creationId xmlns:a16="http://schemas.microsoft.com/office/drawing/2014/main" id="{58AE2A0F-2C3D-428E-A85A-3B4D6C71BA1C}"/>
              </a:ext>
            </a:extLst>
          </p:cNvPr>
          <p:cNvSpPr txBox="1"/>
          <p:nvPr/>
        </p:nvSpPr>
        <p:spPr>
          <a:xfrm>
            <a:off x="2528646" y="6529522"/>
            <a:ext cx="51816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/>
              <a:t>Photo from: </a:t>
            </a:r>
            <a:r>
              <a:rPr lang="en-US" sz="1400" dirty="0" err="1"/>
              <a:t>http://www.horizonenergygroup.com</a:t>
            </a:r>
            <a:endParaRPr lang="en-US" sz="1400" dirty="0"/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B408F39F-4936-4E6B-A960-E06EA9EE836D}"/>
              </a:ext>
            </a:extLst>
          </p:cNvPr>
          <p:cNvSpPr/>
          <p:nvPr/>
        </p:nvSpPr>
        <p:spPr>
          <a:xfrm>
            <a:off x="235153" y="814804"/>
            <a:ext cx="273664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dirty="0">
                <a:latin typeface="Arial" pitchFamily="34" charset="0"/>
                <a:cs typeface="Arial" pitchFamily="34" charset="0"/>
              </a:rPr>
              <a:t>Department of Energy: </a:t>
            </a:r>
            <a:endParaRPr lang="en-US" dirty="0"/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D536AF9D-97C8-4DB2-9897-650CD5C6B7F3}"/>
              </a:ext>
            </a:extLst>
          </p:cNvPr>
          <p:cNvSpPr/>
          <p:nvPr/>
        </p:nvSpPr>
        <p:spPr>
          <a:xfrm>
            <a:off x="283380" y="2992485"/>
            <a:ext cx="2743199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dirty="0" err="1">
                <a:latin typeface="Arial" pitchFamily="34" charset="0"/>
                <a:cs typeface="Arial" pitchFamily="34" charset="0"/>
              </a:rPr>
              <a:t>Microgrid</a:t>
            </a:r>
            <a:r>
              <a:rPr lang="en-US" b="1" dirty="0">
                <a:latin typeface="Arial" pitchFamily="34" charset="0"/>
                <a:cs typeface="Arial" pitchFamily="34" charset="0"/>
              </a:rPr>
              <a:t> applications: </a:t>
            </a:r>
            <a:endParaRPr lang="en-US" dirty="0"/>
          </a:p>
        </p:txBody>
      </p:sp>
      <p:sp>
        <p:nvSpPr>
          <p:cNvPr id="10" name="Content Placeholder 2">
            <a:extLst>
              <a:ext uri="{FF2B5EF4-FFF2-40B4-BE49-F238E27FC236}">
                <a16:creationId xmlns:a16="http://schemas.microsoft.com/office/drawing/2014/main" id="{48B585C1-CEE7-435A-A495-60282C7F8EF1}"/>
              </a:ext>
            </a:extLst>
          </p:cNvPr>
          <p:cNvSpPr txBox="1">
            <a:spLocks/>
          </p:cNvSpPr>
          <p:nvPr/>
        </p:nvSpPr>
        <p:spPr>
          <a:xfrm>
            <a:off x="283380" y="3317736"/>
            <a:ext cx="3886200" cy="1447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342900" lvl="0" indent="-342900" algn="just">
              <a:spcBef>
                <a:spcPct val="20000"/>
              </a:spcBef>
              <a:buFont typeface="Courier New" pitchFamily="49" charset="0"/>
              <a:buChar char="o"/>
            </a:pPr>
            <a:r>
              <a:rPr lang="en-US" sz="2000" dirty="0">
                <a:latin typeface="Arial" pitchFamily="34" charset="0"/>
                <a:cs typeface="Arial" pitchFamily="34" charset="0"/>
              </a:rPr>
              <a:t>Rural plants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.</a:t>
            </a:r>
          </a:p>
          <a:p>
            <a:pPr>
              <a:buFont typeface="Courier New" pitchFamily="49" charset="0"/>
              <a:buChar char="o"/>
            </a:pPr>
            <a:r>
              <a:rPr lang="en-US" sz="2000" dirty="0">
                <a:latin typeface="Arial" pitchFamily="34" charset="0"/>
                <a:cs typeface="Arial" pitchFamily="34" charset="0"/>
              </a:rPr>
              <a:t>   Business buildings, hospitals,</a:t>
            </a:r>
          </a:p>
          <a:p>
            <a:pPr>
              <a:buNone/>
            </a:pPr>
            <a:r>
              <a:rPr lang="en-US" sz="2000" dirty="0">
                <a:latin typeface="Arial" pitchFamily="34" charset="0"/>
                <a:cs typeface="Arial" pitchFamily="34" charset="0"/>
              </a:rPr>
              <a:t>     and factories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 </a:t>
            </a:r>
          </a:p>
          <a:p>
            <a:pPr marL="342900" lvl="0" indent="-342900">
              <a:spcBef>
                <a:spcPct val="20000"/>
              </a:spcBef>
              <a:buFont typeface="Courier New" pitchFamily="49" charset="0"/>
              <a:buChar char="o"/>
            </a:pPr>
            <a:r>
              <a:rPr lang="en-US" sz="2000" dirty="0">
                <a:latin typeface="Arial" pitchFamily="34" charset="0"/>
                <a:cs typeface="Arial" pitchFamily="34" charset="0"/>
              </a:rPr>
              <a:t>Forward operating bases</a:t>
            </a:r>
            <a:endParaRPr kumimoji="0" lang="en-US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itchFamily="34" charset="0"/>
              <a:ea typeface="+mn-ea"/>
              <a:cs typeface="Arial" pitchFamily="34" charset="0"/>
            </a:endParaRPr>
          </a:p>
        </p:txBody>
      </p:sp>
      <p:sp>
        <p:nvSpPr>
          <p:cNvPr id="11" name="Content Placeholder 2">
            <a:extLst>
              <a:ext uri="{FF2B5EF4-FFF2-40B4-BE49-F238E27FC236}">
                <a16:creationId xmlns:a16="http://schemas.microsoft.com/office/drawing/2014/main" id="{3307AC75-2860-4D28-BEE1-FF23243FADB4}"/>
              </a:ext>
            </a:extLst>
          </p:cNvPr>
          <p:cNvSpPr txBox="1">
            <a:spLocks/>
          </p:cNvSpPr>
          <p:nvPr/>
        </p:nvSpPr>
        <p:spPr>
          <a:xfrm>
            <a:off x="304800" y="5183260"/>
            <a:ext cx="8534400" cy="1266606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>
              <a:buFont typeface="Courier New" pitchFamily="49" charset="0"/>
              <a:buChar char="o"/>
            </a:pPr>
            <a:r>
              <a:rPr lang="en-US" sz="1800" dirty="0">
                <a:latin typeface="Arial" pitchFamily="34" charset="0"/>
                <a:cs typeface="Arial" pitchFamily="34" charset="0"/>
              </a:rPr>
              <a:t>AC Microgrids</a:t>
            </a:r>
          </a:p>
          <a:p>
            <a:pPr>
              <a:buFont typeface="Courier New" pitchFamily="49" charset="0"/>
              <a:buChar char="o"/>
            </a:pPr>
            <a:r>
              <a:rPr lang="en-US" sz="1800" dirty="0">
                <a:latin typeface="Arial" pitchFamily="34" charset="0"/>
                <a:cs typeface="Arial" pitchFamily="34" charset="0"/>
              </a:rPr>
              <a:t>DC Microgrids:</a:t>
            </a:r>
          </a:p>
          <a:p>
            <a:pPr lvl="1">
              <a:buFont typeface="Courier New" pitchFamily="49" charset="0"/>
              <a:buChar char="o"/>
            </a:pPr>
            <a:r>
              <a:rPr lang="en-US" sz="1400" dirty="0">
                <a:latin typeface="Arial" pitchFamily="34" charset="0"/>
                <a:cs typeface="Arial" pitchFamily="34" charset="0"/>
              </a:rPr>
              <a:t>DC microgrids render increased efficiency compared to their AC counterparts and flexibility for the integration of DC power sources (e.g., photovoltaic and battery energy storage systems).</a:t>
            </a:r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4E105658-D8F9-4D27-94AB-C4A378D734B1}"/>
              </a:ext>
            </a:extLst>
          </p:cNvPr>
          <p:cNvSpPr/>
          <p:nvPr/>
        </p:nvSpPr>
        <p:spPr>
          <a:xfrm>
            <a:off x="304800" y="4789732"/>
            <a:ext cx="2743199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dirty="0">
                <a:latin typeface="Arial" pitchFamily="34" charset="0"/>
                <a:cs typeface="Arial" pitchFamily="34" charset="0"/>
              </a:rPr>
              <a:t>Microgrid types: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62059892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624431C-5019-47DA-A777-2659A756098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ower System Protection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6CA325E-10E9-4054-9DBD-B73DE60F2F2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736DCC-6908-1946-A7CD-85DA78F18D91}" type="slidenum">
              <a:rPr lang="en-US" smtClean="0"/>
              <a:t>7</a:t>
            </a:fld>
            <a:endParaRPr lang="en-US"/>
          </a:p>
        </p:txBody>
      </p:sp>
      <p:sp>
        <p:nvSpPr>
          <p:cNvPr id="8" name="Content Placeholder 2">
            <a:extLst>
              <a:ext uri="{FF2B5EF4-FFF2-40B4-BE49-F238E27FC236}">
                <a16:creationId xmlns:a16="http://schemas.microsoft.com/office/drawing/2014/main" id="{B01BDBE2-2431-4EBE-B461-39C115B098E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52400" y="1184136"/>
            <a:ext cx="8534400" cy="817431"/>
          </a:xfrm>
        </p:spPr>
        <p:txBody>
          <a:bodyPr>
            <a:normAutofit/>
          </a:bodyPr>
          <a:lstStyle/>
          <a:p>
            <a:pPr algn="just">
              <a:buFont typeface="Courier New" pitchFamily="49" charset="0"/>
              <a:buChar char="o"/>
            </a:pPr>
            <a:r>
              <a:rPr lang="en-US" sz="2000" dirty="0">
                <a:latin typeface="Arial" pitchFamily="34" charset="0"/>
                <a:cs typeface="Arial" pitchFamily="34" charset="0"/>
              </a:rPr>
              <a:t>Power system protection’s task is to detect and isolates faults (short circuits) in the system</a:t>
            </a:r>
            <a:r>
              <a:rPr lang="en-US" sz="1600" dirty="0">
                <a:latin typeface="Arial" pitchFamily="34" charset="0"/>
                <a:cs typeface="Arial" pitchFamily="34" charset="0"/>
              </a:rPr>
              <a:t>.</a:t>
            </a:r>
          </a:p>
        </p:txBody>
      </p:sp>
      <p:pic>
        <p:nvPicPr>
          <p:cNvPr id="10" name="Picture 9" descr="A picture containing sky, outdoor, boat, light&#10;&#10;Description automatically generated">
            <a:extLst>
              <a:ext uri="{FF2B5EF4-FFF2-40B4-BE49-F238E27FC236}">
                <a16:creationId xmlns:a16="http://schemas.microsoft.com/office/drawing/2014/main" id="{5590C19B-5F74-426F-96EB-E0DCB5E7F70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28650" y="1896221"/>
            <a:ext cx="3013236" cy="2030259"/>
          </a:xfrm>
          <a:prstGeom prst="rect">
            <a:avLst/>
          </a:prstGeom>
        </p:spPr>
      </p:pic>
      <p:pic>
        <p:nvPicPr>
          <p:cNvPr id="13" name="Picture 12">
            <a:extLst>
              <a:ext uri="{FF2B5EF4-FFF2-40B4-BE49-F238E27FC236}">
                <a16:creationId xmlns:a16="http://schemas.microsoft.com/office/drawing/2014/main" id="{A149CE86-7983-48AC-8D08-83E3C598987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135512" y="1808477"/>
            <a:ext cx="3204727" cy="2118003"/>
          </a:xfrm>
          <a:prstGeom prst="rect">
            <a:avLst/>
          </a:prstGeom>
        </p:spPr>
      </p:pic>
      <p:pic>
        <p:nvPicPr>
          <p:cNvPr id="15" name="Picture 14" descr="A picture containing sky, outdoor, light, wire&#10;&#10;Description automatically generated">
            <a:extLst>
              <a:ext uri="{FF2B5EF4-FFF2-40B4-BE49-F238E27FC236}">
                <a16:creationId xmlns:a16="http://schemas.microsoft.com/office/drawing/2014/main" id="{492D92D7-F3D9-4181-A84E-54BE6FDA3909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28650" y="4180376"/>
            <a:ext cx="3013236" cy="2030259"/>
          </a:xfrm>
          <a:prstGeom prst="rect">
            <a:avLst/>
          </a:prstGeom>
        </p:spPr>
      </p:pic>
      <p:pic>
        <p:nvPicPr>
          <p:cNvPr id="16" name="Picture 15">
            <a:extLst>
              <a:ext uri="{FF2B5EF4-FFF2-40B4-BE49-F238E27FC236}">
                <a16:creationId xmlns:a16="http://schemas.microsoft.com/office/drawing/2014/main" id="{D5EFA25C-F878-4599-A531-CD16DEA5E957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201292" y="4179589"/>
            <a:ext cx="3138948" cy="203104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50523221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624431C-5019-47DA-A777-2659A756098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otection Challenges in DC Microgrids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6CA325E-10E9-4054-9DBD-B73DE60F2F2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736DCC-6908-1946-A7CD-85DA78F18D91}" type="slidenum">
              <a:rPr lang="en-US" smtClean="0"/>
              <a:t>8</a:t>
            </a:fld>
            <a:endParaRPr lang="en-US"/>
          </a:p>
        </p:txBody>
      </p:sp>
      <p:sp>
        <p:nvSpPr>
          <p:cNvPr id="5" name="Content Placeholder 2">
            <a:extLst>
              <a:ext uri="{FF2B5EF4-FFF2-40B4-BE49-F238E27FC236}">
                <a16:creationId xmlns:a16="http://schemas.microsoft.com/office/drawing/2014/main" id="{A608459A-D45D-4CB1-8C1E-BF91675938C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" y="1104443"/>
            <a:ext cx="9144000" cy="4698318"/>
          </a:xfrm>
        </p:spPr>
        <p:txBody>
          <a:bodyPr>
            <a:normAutofit/>
          </a:bodyPr>
          <a:lstStyle/>
          <a:p>
            <a:pPr>
              <a:buFont typeface="Wingdings" panose="05000000000000000000" pitchFamily="2" charset="2"/>
              <a:buChar char="§"/>
            </a:pPr>
            <a:r>
              <a:rPr lang="en-US" dirty="0">
                <a:solidFill>
                  <a:schemeClr val="tx1"/>
                </a:solidFill>
              </a:rPr>
              <a:t>DC systems fault signature</a:t>
            </a:r>
          </a:p>
          <a:p>
            <a:pPr lvl="1">
              <a:buFont typeface="Courier New" panose="02070309020205020404" pitchFamily="49" charset="0"/>
              <a:buChar char="o"/>
            </a:pPr>
            <a:r>
              <a:rPr lang="en-US" dirty="0">
                <a:solidFill>
                  <a:schemeClr val="tx1"/>
                </a:solidFill>
              </a:rPr>
              <a:t>The signature of dc fault currents is their very high magnitude with the peak usually attained within a couple of milliseconds after the onset of a fault:</a:t>
            </a:r>
          </a:p>
          <a:p>
            <a:pPr lvl="2">
              <a:buFont typeface="Courier New" panose="02070309020205020404" pitchFamily="49" charset="0"/>
              <a:buChar char="o"/>
            </a:pPr>
            <a:r>
              <a:rPr lang="en-US" dirty="0">
                <a:solidFill>
                  <a:schemeClr val="tx1"/>
                </a:solidFill>
              </a:rPr>
              <a:t>Can damage IGBT switches in converters </a:t>
            </a:r>
          </a:p>
          <a:p>
            <a:pPr lvl="2">
              <a:buFont typeface="Courier New" panose="02070309020205020404" pitchFamily="49" charset="0"/>
              <a:buChar char="o"/>
            </a:pPr>
            <a:r>
              <a:rPr lang="en-US" dirty="0">
                <a:solidFill>
                  <a:schemeClr val="tx1"/>
                </a:solidFill>
              </a:rPr>
              <a:t>IGBTs are blocked when the current is largely above their thermal inertia</a:t>
            </a:r>
          </a:p>
          <a:p>
            <a:pPr lvl="2">
              <a:buFont typeface="Courier New" panose="02070309020205020404" pitchFamily="49" charset="0"/>
              <a:buChar char="o"/>
            </a:pPr>
            <a:r>
              <a:rPr lang="en-US" dirty="0">
                <a:solidFill>
                  <a:schemeClr val="tx1"/>
                </a:solidFill>
              </a:rPr>
              <a:t>Blocked IGBT </a:t>
            </a:r>
            <a:r>
              <a:rPr lang="en-US" dirty="0">
                <a:solidFill>
                  <a:schemeClr val="tx1"/>
                </a:solidFill>
                <a:sym typeface="Wingdings" panose="05000000000000000000" pitchFamily="2" charset="2"/>
              </a:rPr>
              <a:t> Losing controllability over the converter </a:t>
            </a:r>
            <a:endParaRPr lang="en-US" dirty="0">
              <a:solidFill>
                <a:schemeClr val="tx1"/>
              </a:solidFill>
            </a:endParaRP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B0FD38A4-CE96-4440-A0D1-12A8794061C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177356" y="3324186"/>
            <a:ext cx="4274917" cy="283576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86396606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624431C-5019-47DA-A777-2659A756098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ravelling Waves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6CA325E-10E9-4054-9DBD-B73DE60F2F2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736DCC-6908-1946-A7CD-85DA78F18D91}" type="slidenum">
              <a:rPr lang="en-US" smtClean="0"/>
              <a:t>9</a:t>
            </a:fld>
            <a:endParaRPr lang="en-US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B5B90304-55C2-41CE-9DC0-E0A1E5FEE687}"/>
              </a:ext>
            </a:extLst>
          </p:cNvPr>
          <p:cNvSpPr txBox="1"/>
          <p:nvPr/>
        </p:nvSpPr>
        <p:spPr>
          <a:xfrm>
            <a:off x="498284" y="1112756"/>
            <a:ext cx="8321251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dirty="0"/>
              <a:t>TWs are electromagnetic waves propagated along the power system equipment such as lines or cables when a disturbance (e.g., fault, lightning, switching, etc.) occurs</a:t>
            </a: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F80BB154-1E29-4712-A40B-DF23B08BD10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079728" y="1858216"/>
            <a:ext cx="4794587" cy="4028189"/>
          </a:xfrm>
          <a:prstGeom prst="rect">
            <a:avLst/>
          </a:prstGeom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8B846324-5572-4FB1-9F42-D0DF8D4394C6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80958" y="1991668"/>
            <a:ext cx="2179097" cy="786739"/>
          </a:xfrm>
          <a:prstGeom prst="rect">
            <a:avLst/>
          </a:prstGeom>
        </p:spPr>
      </p:pic>
      <p:pic>
        <p:nvPicPr>
          <p:cNvPr id="8" name="Picture 7">
            <a:extLst>
              <a:ext uri="{FF2B5EF4-FFF2-40B4-BE49-F238E27FC236}">
                <a16:creationId xmlns:a16="http://schemas.microsoft.com/office/drawing/2014/main" id="{F1149BD3-C4B6-43FA-A4EC-CE3AF45B9E0C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80958" y="3348347"/>
            <a:ext cx="3111514" cy="131781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83065619"/>
      </p:ext>
    </p:extLst>
  </p:cSld>
  <p:clrMapOvr>
    <a:masterClrMapping/>
  </p:clrMapOvr>
</p:sld>
</file>

<file path=ppt/theme/theme1.xml><?xml version="1.0" encoding="utf-8"?>
<a:theme xmlns:a="http://schemas.openxmlformats.org/drawingml/2006/main" name="Custom Design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389</TotalTime>
  <Words>614</Words>
  <Application>Microsoft Office PowerPoint</Application>
  <PresentationFormat>On-screen Show (4:3)</PresentationFormat>
  <Paragraphs>124</Paragraphs>
  <Slides>17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7</vt:i4>
      </vt:variant>
    </vt:vector>
  </HeadingPairs>
  <TitlesOfParts>
    <vt:vector size="26" baseType="lpstr">
      <vt:lpstr>Arial</vt:lpstr>
      <vt:lpstr>Calibri</vt:lpstr>
      <vt:lpstr>Courier New</vt:lpstr>
      <vt:lpstr>Source Sans Pro</vt:lpstr>
      <vt:lpstr>Times New Roman</vt:lpstr>
      <vt:lpstr>Wingdings</vt:lpstr>
      <vt:lpstr>Custom Design</vt:lpstr>
      <vt:lpstr>Microsoft Visio Drawing</vt:lpstr>
      <vt:lpstr>Visio</vt:lpstr>
      <vt:lpstr>PowerPoint Presentation</vt:lpstr>
      <vt:lpstr>Power and Energy Program at UNM</vt:lpstr>
      <vt:lpstr>UNM Microgrid</vt:lpstr>
      <vt:lpstr>PSET Laboratory</vt:lpstr>
      <vt:lpstr>Introduction to smartgrids</vt:lpstr>
      <vt:lpstr>What is a microgrid?</vt:lpstr>
      <vt:lpstr>Power System Protection</vt:lpstr>
      <vt:lpstr>Protection Challenges in DC Microgrids</vt:lpstr>
      <vt:lpstr>Travelling Waves</vt:lpstr>
      <vt:lpstr>Multiresolution Analysis</vt:lpstr>
      <vt:lpstr>High-Frequency Fault Signatures in a DC system</vt:lpstr>
      <vt:lpstr>High-Frequency Fault Signatures in a DC system</vt:lpstr>
      <vt:lpstr>Pole to Ground Faults</vt:lpstr>
      <vt:lpstr>Pole to Pole Faults</vt:lpstr>
      <vt:lpstr>Fault Detection and Location Algorithm</vt:lpstr>
      <vt:lpstr>Verification Results</vt:lpstr>
      <vt:lpstr>PowerPoint Presentation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Ali Bidram</dc:creator>
  <cp:lastModifiedBy>ALI BIDRAM</cp:lastModifiedBy>
  <cp:revision>65</cp:revision>
  <dcterms:created xsi:type="dcterms:W3CDTF">2018-06-06T06:52:46Z</dcterms:created>
  <dcterms:modified xsi:type="dcterms:W3CDTF">2022-01-19T18:01:29Z</dcterms:modified>
</cp:coreProperties>
</file>